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Samchat</w:t>
      </w:r>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r>
        <w:rPr>
          <w:rFonts w:hint="eastAsia"/>
        </w:rPr>
        <w:t>Samchat</w:t>
      </w:r>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r>
        <w:rPr>
          <w:rFonts w:hint="eastAsia"/>
        </w:rPr>
        <w:t>Samchat</w:t>
      </w:r>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r>
        <w:rPr>
          <w:rFonts w:hint="eastAsia"/>
        </w:rPr>
        <w:t>Samchat</w:t>
      </w:r>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t>Samchat</w:t>
      </w:r>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r w:rsidR="00D15C9D">
        <w:rPr>
          <w:rFonts w:hint="eastAsia"/>
        </w:rPr>
        <w:t>Samchat</w:t>
      </w:r>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r>
        <w:rPr>
          <w:rFonts w:hint="eastAsia"/>
        </w:rPr>
        <w:t>Samchat APP</w:t>
      </w:r>
      <w:r>
        <w:rPr>
          <w:rFonts w:hint="eastAsia"/>
        </w:rPr>
        <w:t>，当用户再次打开</w:t>
      </w:r>
      <w:r>
        <w:rPr>
          <w:rFonts w:hint="eastAsia"/>
        </w:rPr>
        <w:t>Samchat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r>
        <w:t>Favo</w:t>
      </w:r>
      <w:r>
        <w:rPr>
          <w:rFonts w:hint="eastAsia"/>
        </w:rPr>
        <w:t>u</w:t>
      </w:r>
      <w:r>
        <w:t>rite</w:t>
      </w:r>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r>
        <w:rPr>
          <w:rFonts w:hint="eastAsia"/>
        </w:rPr>
        <w:t>更旧的</w:t>
      </w:r>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商</w:t>
      </w:r>
      <w:r w:rsidR="003C0F5F">
        <w:rPr>
          <w:rFonts w:hint="eastAsia"/>
        </w:rPr>
        <w:t>云信接口实现</w:t>
      </w:r>
      <w:r w:rsidR="003C0F5F">
        <w:rPr>
          <w:rFonts w:hint="eastAsia"/>
        </w:rPr>
        <w:t>IM</w:t>
      </w:r>
      <w:r w:rsidR="003C0F5F">
        <w:rPr>
          <w:rFonts w:hint="eastAsia"/>
        </w:rPr>
        <w:t>功能</w:t>
      </w:r>
    </w:p>
    <w:p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个推接口实现</w:t>
      </w:r>
      <w:r>
        <w:rPr>
          <w:rFonts w:hint="eastAsia"/>
        </w:rPr>
        <w:t>Push</w:t>
      </w:r>
      <w:r>
        <w:rPr>
          <w:rFonts w:hint="eastAsia"/>
        </w:rPr>
        <w:t>功能</w:t>
      </w:r>
    </w:p>
    <w:p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7"/>
        <w:numPr>
          <w:ilvl w:val="0"/>
          <w:numId w:val="6"/>
        </w:numPr>
        <w:ind w:firstLineChars="0"/>
      </w:pPr>
      <w:r>
        <w:rPr>
          <w:rFonts w:hint="eastAsia"/>
        </w:rPr>
        <w:t>Seq-Signup</w:t>
      </w:r>
    </w:p>
    <w:p w:rsidR="00810B33" w:rsidRDefault="00810B33" w:rsidP="00810B33">
      <w:pPr>
        <w:pStyle w:val="a7"/>
        <w:numPr>
          <w:ilvl w:val="0"/>
          <w:numId w:val="6"/>
        </w:numPr>
        <w:ind w:firstLineChars="0"/>
      </w:pPr>
      <w:r>
        <w:rPr>
          <w:rFonts w:hint="eastAsia"/>
        </w:rPr>
        <w:t>Seq-SignIn</w:t>
      </w:r>
    </w:p>
    <w:p w:rsidR="00810B33" w:rsidRDefault="00810B33" w:rsidP="00810B33">
      <w:pPr>
        <w:pStyle w:val="a7"/>
        <w:numPr>
          <w:ilvl w:val="0"/>
          <w:numId w:val="6"/>
        </w:numPr>
        <w:ind w:firstLineChars="0"/>
      </w:pPr>
      <w:r>
        <w:rPr>
          <w:rFonts w:hint="eastAsia"/>
        </w:rPr>
        <w:t>Seq-AutoSignIn</w:t>
      </w:r>
    </w:p>
    <w:p w:rsidR="00810B33" w:rsidRDefault="00810B33" w:rsidP="00810B33">
      <w:pPr>
        <w:pStyle w:val="a7"/>
        <w:numPr>
          <w:ilvl w:val="0"/>
          <w:numId w:val="6"/>
        </w:numPr>
        <w:ind w:firstLineChars="0"/>
      </w:pPr>
      <w:r>
        <w:rPr>
          <w:rFonts w:hint="eastAsia"/>
        </w:rPr>
        <w:t>Seq-SignOut</w:t>
      </w:r>
    </w:p>
    <w:p w:rsidR="00F46DF4" w:rsidRDefault="00F46DF4" w:rsidP="00F46DF4">
      <w:pPr>
        <w:pStyle w:val="a7"/>
        <w:numPr>
          <w:ilvl w:val="0"/>
          <w:numId w:val="6"/>
        </w:numPr>
        <w:ind w:firstLineChars="0"/>
      </w:pPr>
      <w:r>
        <w:rPr>
          <w:rFonts w:hint="eastAsia"/>
        </w:rPr>
        <w:t>Seq-Create Sam-pros Account</w:t>
      </w:r>
    </w:p>
    <w:p w:rsidR="00810B33" w:rsidRDefault="00810B33" w:rsidP="00810B33">
      <w:pPr>
        <w:pStyle w:val="a7"/>
        <w:numPr>
          <w:ilvl w:val="0"/>
          <w:numId w:val="6"/>
        </w:numPr>
        <w:ind w:firstLineChars="0"/>
      </w:pPr>
      <w:r>
        <w:rPr>
          <w:rFonts w:hint="eastAsia"/>
        </w:rPr>
        <w:t>Seq-Find Password</w:t>
      </w:r>
    </w:p>
    <w:p w:rsidR="00810B33" w:rsidRDefault="00810B33" w:rsidP="00810B33">
      <w:pPr>
        <w:pStyle w:val="a7"/>
        <w:numPr>
          <w:ilvl w:val="0"/>
          <w:numId w:val="6"/>
        </w:numPr>
        <w:ind w:firstLineChars="0"/>
      </w:pPr>
      <w:r>
        <w:rPr>
          <w:rFonts w:hint="eastAsia"/>
        </w:rPr>
        <w:t>Seq-Update Password</w:t>
      </w:r>
    </w:p>
    <w:p w:rsidR="00810B33" w:rsidRDefault="00810B33" w:rsidP="00810B33">
      <w:pPr>
        <w:pStyle w:val="a7"/>
        <w:numPr>
          <w:ilvl w:val="0"/>
          <w:numId w:val="6"/>
        </w:numPr>
        <w:ind w:firstLineChars="0"/>
      </w:pPr>
      <w:r>
        <w:rPr>
          <w:rFonts w:hint="eastAsia"/>
        </w:rPr>
        <w:t>Seq-Send Request</w:t>
      </w:r>
    </w:p>
    <w:p w:rsidR="00F72B2B" w:rsidRDefault="00F72B2B" w:rsidP="00810B33">
      <w:pPr>
        <w:pStyle w:val="a7"/>
        <w:numPr>
          <w:ilvl w:val="0"/>
          <w:numId w:val="6"/>
        </w:numPr>
        <w:ind w:firstLineChars="0"/>
      </w:pPr>
      <w:r>
        <w:rPr>
          <w:rFonts w:hint="eastAsia"/>
        </w:rPr>
        <w:t>Seq-GetPlacesInfo</w:t>
      </w:r>
    </w:p>
    <w:p w:rsidR="00810B33" w:rsidRDefault="00810B33" w:rsidP="00810B33">
      <w:pPr>
        <w:pStyle w:val="a7"/>
        <w:numPr>
          <w:ilvl w:val="0"/>
          <w:numId w:val="6"/>
        </w:numPr>
        <w:ind w:firstLineChars="0"/>
      </w:pPr>
      <w:r>
        <w:rPr>
          <w:rFonts w:hint="eastAsia"/>
        </w:rPr>
        <w:t>Seq-Browse response-follow/unfollow</w:t>
      </w:r>
    </w:p>
    <w:p w:rsidR="00810B33" w:rsidRDefault="00810B33" w:rsidP="00810B33">
      <w:pPr>
        <w:pStyle w:val="a7"/>
        <w:numPr>
          <w:ilvl w:val="0"/>
          <w:numId w:val="6"/>
        </w:numPr>
        <w:ind w:firstLineChars="0"/>
      </w:pPr>
      <w:r>
        <w:rPr>
          <w:rFonts w:hint="eastAsia"/>
        </w:rPr>
        <w:t>Seq-</w:t>
      </w:r>
      <w:r w:rsidR="00F72B2B">
        <w:rPr>
          <w:rFonts w:hint="eastAsia"/>
        </w:rPr>
        <w:t>Query User</w:t>
      </w:r>
    </w:p>
    <w:p w:rsidR="00B846D4" w:rsidRDefault="00B846D4" w:rsidP="00810B33">
      <w:pPr>
        <w:pStyle w:val="a7"/>
        <w:numPr>
          <w:ilvl w:val="0"/>
          <w:numId w:val="6"/>
        </w:numPr>
        <w:ind w:firstLineChars="0"/>
      </w:pPr>
      <w:r>
        <w:rPr>
          <w:rFonts w:hint="eastAsia"/>
        </w:rPr>
        <w:t>Seq-Browse public-block/unblock</w:t>
      </w:r>
    </w:p>
    <w:p w:rsidR="00B846D4" w:rsidRDefault="00B846D4" w:rsidP="00810B33">
      <w:pPr>
        <w:pStyle w:val="a7"/>
        <w:numPr>
          <w:ilvl w:val="0"/>
          <w:numId w:val="6"/>
        </w:numPr>
        <w:ind w:firstLineChars="0"/>
      </w:pPr>
      <w:r>
        <w:rPr>
          <w:rFonts w:hint="eastAsia"/>
        </w:rPr>
        <w:t>Seq-Browse public-favourite/unfavourite</w:t>
      </w:r>
    </w:p>
    <w:p w:rsidR="00B846D4" w:rsidRDefault="00B846D4" w:rsidP="00810B33">
      <w:pPr>
        <w:pStyle w:val="a7"/>
        <w:numPr>
          <w:ilvl w:val="0"/>
          <w:numId w:val="6"/>
        </w:numPr>
        <w:ind w:firstLineChars="0"/>
      </w:pPr>
      <w:r>
        <w:rPr>
          <w:rFonts w:hint="eastAsia"/>
        </w:rPr>
        <w:t>Seq-Query public</w:t>
      </w:r>
    </w:p>
    <w:p w:rsidR="00B846D4" w:rsidRDefault="00B846D4" w:rsidP="00810B33">
      <w:pPr>
        <w:pStyle w:val="a7"/>
        <w:numPr>
          <w:ilvl w:val="0"/>
          <w:numId w:val="6"/>
        </w:numPr>
        <w:ind w:firstLineChars="0"/>
      </w:pPr>
      <w:r>
        <w:rPr>
          <w:rFonts w:hint="eastAsia"/>
        </w:rPr>
        <w:t>Seq-Sync follow list</w:t>
      </w:r>
    </w:p>
    <w:p w:rsidR="00B846D4" w:rsidRDefault="00B846D4" w:rsidP="00810B33">
      <w:pPr>
        <w:pStyle w:val="a7"/>
        <w:numPr>
          <w:ilvl w:val="0"/>
          <w:numId w:val="6"/>
        </w:numPr>
        <w:ind w:firstLineChars="0"/>
      </w:pPr>
      <w:r>
        <w:rPr>
          <w:rFonts w:hint="eastAsia"/>
        </w:rPr>
        <w:t>Seq-Edit profile</w:t>
      </w:r>
    </w:p>
    <w:p w:rsidR="00B846D4" w:rsidRDefault="00B846D4" w:rsidP="00810B33">
      <w:pPr>
        <w:pStyle w:val="a7"/>
        <w:numPr>
          <w:ilvl w:val="0"/>
          <w:numId w:val="6"/>
        </w:numPr>
        <w:ind w:firstLineChars="0"/>
      </w:pPr>
      <w:r>
        <w:rPr>
          <w:rFonts w:hint="eastAsia"/>
        </w:rPr>
        <w:t>Seq-Update avatar</w:t>
      </w:r>
    </w:p>
    <w:p w:rsidR="00B846D4" w:rsidRDefault="00B846D4" w:rsidP="00810B33">
      <w:pPr>
        <w:pStyle w:val="a7"/>
        <w:numPr>
          <w:ilvl w:val="0"/>
          <w:numId w:val="6"/>
        </w:numPr>
        <w:ind w:firstLineChars="0"/>
      </w:pPr>
      <w:r>
        <w:rPr>
          <w:rFonts w:hint="eastAsia"/>
        </w:rPr>
        <w:t>Seq-</w:t>
      </w:r>
      <w:r w:rsidR="00F72B2B">
        <w:rPr>
          <w:rFonts w:hint="eastAsia"/>
        </w:rPr>
        <w:t>Write</w:t>
      </w:r>
      <w:r>
        <w:rPr>
          <w:rFonts w:hint="eastAsia"/>
        </w:rPr>
        <w:t xml:space="preserve"> advertisement</w:t>
      </w:r>
    </w:p>
    <w:p w:rsidR="00B846D4" w:rsidRDefault="00B846D4" w:rsidP="00810B33">
      <w:pPr>
        <w:pStyle w:val="a7"/>
        <w:numPr>
          <w:ilvl w:val="0"/>
          <w:numId w:val="6"/>
        </w:numPr>
        <w:ind w:firstLineChars="0"/>
      </w:pPr>
      <w:r>
        <w:rPr>
          <w:rFonts w:hint="eastAsia"/>
        </w:rPr>
        <w:t>Seq-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r>
        <w:rPr>
          <w:rFonts w:hint="eastAsia"/>
        </w:rPr>
        <w:t>Seq-Signup</w:t>
      </w:r>
    </w:p>
    <w:p w:rsidR="00B846D4" w:rsidRDefault="00B846D4" w:rsidP="00B846D4">
      <w:pPr>
        <w:ind w:firstLine="420"/>
      </w:pPr>
      <w:r>
        <w:rPr>
          <w:rFonts w:hint="eastAsia"/>
        </w:rPr>
        <w:t xml:space="preserve">Seq-Signup </w:t>
      </w:r>
      <w:r>
        <w:rPr>
          <w:rFonts w:hint="eastAsia"/>
        </w:rPr>
        <w:t>定义用户注册</w:t>
      </w:r>
      <w:r>
        <w:rPr>
          <w:rFonts w:hint="eastAsia"/>
        </w:rPr>
        <w:t>Samchat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6" type="#_x0000_t75" style="width:415.5pt;height:527.25pt" o:ole="">
            <v:imagedata r:id="rId9" o:title=""/>
          </v:shape>
          <o:OLEObject Type="Embed" ProgID="Visio.Drawing.11" ShapeID="_x0000_i1026" DrawAspect="Content" ObjectID="_1537719582" r:id="rId10"/>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Register code request/response json</w:t>
      </w:r>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 :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r w:rsidR="0047037A">
        <w:rPr>
          <w:rFonts w:hint="eastAsia"/>
        </w:rPr>
        <w:t>countrycode</w:t>
      </w:r>
      <w:r w:rsidR="0047037A">
        <w:t>"</w:t>
      </w:r>
      <w:r w:rsidR="0047037A">
        <w:rPr>
          <w:rFonts w:hint="eastAsia"/>
        </w:rPr>
        <w:t xml:space="preserve"> </w:t>
      </w:r>
      <w:r w:rsidR="0047037A">
        <w:t>:</w:t>
      </w:r>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066A35" w:rsidRDefault="00066A35" w:rsidP="009749DA">
      <w:pPr>
        <w:ind w:firstLineChars="300" w:firstLine="630"/>
      </w:pPr>
      <w:r>
        <w:t>"</w:t>
      </w:r>
      <w:r>
        <w:rPr>
          <w:rFonts w:hint="eastAsia"/>
        </w:rPr>
        <w:t>deviceid</w:t>
      </w:r>
      <w:r>
        <w:t>"</w:t>
      </w:r>
      <w:r>
        <w:rPr>
          <w:rFonts w:hint="eastAsia"/>
        </w:rPr>
        <w:tab/>
      </w:r>
      <w:r>
        <w:t>:</w:t>
      </w:r>
      <w:r>
        <w:rPr>
          <w:rFonts w:hint="eastAsia"/>
        </w:rPr>
        <w:t xml:space="preserve"> </w:t>
      </w:r>
      <w:r>
        <w:t>“”</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ret :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ret:-202}</w:t>
      </w:r>
    </w:p>
    <w:p w:rsidR="007B721D" w:rsidRDefault="007B721D" w:rsidP="00C02C40">
      <w:r>
        <w:rPr>
          <w:rFonts w:hint="eastAsia"/>
        </w:rPr>
        <w:t>申请验证码过于频繁</w:t>
      </w:r>
      <w:r>
        <w:rPr>
          <w:rFonts w:hint="eastAsia"/>
        </w:rPr>
        <w:t>:{re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2D18E9" w:rsidP="00CD7A23">
      <w:r>
        <w:t>http://service-test.samchat.com</w:t>
      </w:r>
      <w:r w:rsidR="00384A74" w:rsidRPr="00384A74">
        <w:t>:8081/sam_svr/api_1.0_user_registerCodeRequest.do</w:t>
      </w:r>
    </w:p>
    <w:p w:rsidR="00CF600B" w:rsidRDefault="00E40305" w:rsidP="00CF600B">
      <w:pPr>
        <w:pStyle w:val="3"/>
        <w:numPr>
          <w:ilvl w:val="2"/>
          <w:numId w:val="15"/>
        </w:numPr>
        <w:rPr>
          <w:color w:val="000000" w:themeColor="text1"/>
        </w:rPr>
      </w:pPr>
      <w:r>
        <w:rPr>
          <w:color w:val="000000" w:themeColor="text1"/>
        </w:rPr>
        <w:t>R</w:t>
      </w:r>
      <w:r>
        <w:rPr>
          <w:rFonts w:hint="eastAsia"/>
          <w:color w:val="000000" w:themeColor="text1"/>
        </w:rPr>
        <w:t xml:space="preserve">egister </w:t>
      </w:r>
      <w:r w:rsidR="005347EC">
        <w:rPr>
          <w:rFonts w:hint="eastAsia"/>
          <w:color w:val="000000" w:themeColor="text1"/>
        </w:rPr>
        <w:t>code verify</w:t>
      </w:r>
      <w:r w:rsidR="00CF600B" w:rsidRPr="00646607">
        <w:rPr>
          <w:rFonts w:hint="eastAsia"/>
          <w:color w:val="000000" w:themeColor="text1"/>
        </w:rPr>
        <w:t xml:space="preserve"> json</w:t>
      </w:r>
    </w:p>
    <w:p w:rsidR="00E40305" w:rsidRDefault="00E40305" w:rsidP="00E40305">
      <w:r>
        <w:t>{</w:t>
      </w:r>
    </w:p>
    <w:p w:rsidR="00E40305" w:rsidRDefault="00E40305" w:rsidP="00E40305">
      <w:r>
        <w:t xml:space="preserve">    "header":</w:t>
      </w:r>
    </w:p>
    <w:p w:rsidR="00E40305" w:rsidRDefault="00E40305" w:rsidP="00E40305">
      <w:r>
        <w:t xml:space="preserve">    {</w:t>
      </w:r>
    </w:p>
    <w:p w:rsidR="00E40305" w:rsidRDefault="00E40305" w:rsidP="00E40305">
      <w:r>
        <w:t xml:space="preserve">       "action" : "</w:t>
      </w:r>
      <w:r w:rsidRPr="00CF0509">
        <w:rPr>
          <w:rFonts w:hint="eastAsia"/>
        </w:rPr>
        <w:t xml:space="preserve"> </w:t>
      </w:r>
      <w:r>
        <w:rPr>
          <w:rFonts w:hint="eastAsia"/>
        </w:rPr>
        <w:t>signup-code-verify</w:t>
      </w:r>
      <w:r>
        <w:t>",</w:t>
      </w:r>
    </w:p>
    <w:p w:rsidR="00E40305" w:rsidRDefault="00E40305" w:rsidP="00E40305">
      <w:r>
        <w:t xml:space="preserve">    },</w:t>
      </w:r>
    </w:p>
    <w:p w:rsidR="00E40305" w:rsidRDefault="00E40305" w:rsidP="00E40305">
      <w:r>
        <w:t xml:space="preserve">    "body":</w:t>
      </w:r>
    </w:p>
    <w:p w:rsidR="00E40305" w:rsidRDefault="00E40305" w:rsidP="00745303">
      <w:pPr>
        <w:ind w:firstLine="420"/>
      </w:pPr>
      <w:r>
        <w:t>{</w:t>
      </w:r>
    </w:p>
    <w:p w:rsidR="00E40305" w:rsidRDefault="00E40305" w:rsidP="00E40305">
      <w:r>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E40305" w:rsidRDefault="00E40305" w:rsidP="00E4030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E40305" w:rsidRDefault="00E40305" w:rsidP="00E40305">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E40305" w:rsidRDefault="00E40305" w:rsidP="00764F1A">
      <w:pPr>
        <w:ind w:leftChars="200" w:left="420" w:firstLineChars="100" w:firstLine="210"/>
      </w:pPr>
      <w:r>
        <w:t>"</w:t>
      </w:r>
      <w:r>
        <w:rPr>
          <w:rFonts w:hint="eastAsia"/>
        </w:rPr>
        <w:t>deviceid</w:t>
      </w:r>
      <w:r>
        <w:t>"</w:t>
      </w:r>
      <w:r>
        <w:rPr>
          <w:rFonts w:hint="eastAsia"/>
        </w:rPr>
        <w:t xml:space="preserve"> </w:t>
      </w:r>
      <w:r>
        <w:t>:””</w:t>
      </w:r>
    </w:p>
    <w:p w:rsidR="00E40305" w:rsidRDefault="00E40305" w:rsidP="00E40305">
      <w:r>
        <w:t xml:space="preserve">    }</w:t>
      </w:r>
    </w:p>
    <w:p w:rsidR="00E40305" w:rsidRDefault="00E40305" w:rsidP="00E40305">
      <w:r>
        <w:lastRenderedPageBreak/>
        <w:t>}</w:t>
      </w:r>
    </w:p>
    <w:p w:rsidR="00E40305" w:rsidRDefault="00E40305" w:rsidP="00E40305">
      <w:r>
        <w:rPr>
          <w:rFonts w:hint="eastAsia"/>
        </w:rPr>
        <w:t>成功返回：</w:t>
      </w:r>
      <w:r>
        <w:rPr>
          <w:rFonts w:hint="eastAsia"/>
        </w:rPr>
        <w:t xml:space="preserve">  </w:t>
      </w:r>
    </w:p>
    <w:p w:rsidR="00E40305" w:rsidRDefault="00E40305" w:rsidP="00E40305">
      <w:r>
        <w:t>{</w:t>
      </w:r>
    </w:p>
    <w:p w:rsidR="00E40305" w:rsidRDefault="00E40305" w:rsidP="00E40305">
      <w:r>
        <w:t xml:space="preserve">    "ret":0,</w:t>
      </w:r>
    </w:p>
    <w:p w:rsidR="00E40305" w:rsidRDefault="00E40305" w:rsidP="00E40305">
      <w:r>
        <w:rPr>
          <w:rFonts w:hint="eastAsia"/>
        </w:rPr>
        <w:t>}</w:t>
      </w:r>
    </w:p>
    <w:p w:rsidR="00E40305" w:rsidRDefault="00E40305" w:rsidP="00E40305">
      <w:r>
        <w:rPr>
          <w:rFonts w:hint="eastAsia"/>
        </w:rPr>
        <w:t>解析失败返回：</w:t>
      </w:r>
      <w:r>
        <w:rPr>
          <w:rFonts w:hint="eastAsia"/>
        </w:rPr>
        <w:t xml:space="preserve">  {ret: -1}</w:t>
      </w:r>
    </w:p>
    <w:p w:rsidR="00E40305" w:rsidRDefault="00E40305" w:rsidP="00E40305">
      <w:r>
        <w:rPr>
          <w:rFonts w:hint="eastAsia"/>
        </w:rPr>
        <w:t>action</w:t>
      </w:r>
      <w:r>
        <w:rPr>
          <w:rFonts w:hint="eastAsia"/>
        </w:rPr>
        <w:t>参数不支持返回：</w:t>
      </w:r>
      <w:r>
        <w:rPr>
          <w:rFonts w:hint="eastAsia"/>
        </w:rPr>
        <w:t xml:space="preserve">  {ret: -2}  </w:t>
      </w:r>
    </w:p>
    <w:p w:rsidR="00E40305" w:rsidRDefault="00E40305" w:rsidP="00E40305">
      <w:r>
        <w:rPr>
          <w:rFonts w:hint="eastAsia"/>
        </w:rPr>
        <w:t>参数不满足返回：</w:t>
      </w:r>
      <w:r>
        <w:rPr>
          <w:rFonts w:hint="eastAsia"/>
        </w:rPr>
        <w:t xml:space="preserve">  {ret: -3}  </w:t>
      </w:r>
    </w:p>
    <w:p w:rsidR="00E40305" w:rsidRDefault="00E40305" w:rsidP="00E40305">
      <w:r>
        <w:rPr>
          <w:rFonts w:hint="eastAsia"/>
        </w:rPr>
        <w:t>内部错误：</w:t>
      </w:r>
      <w:r>
        <w:rPr>
          <w:rFonts w:hint="eastAsia"/>
        </w:rPr>
        <w:t xml:space="preserve">  {ret: -103} </w:t>
      </w:r>
    </w:p>
    <w:p w:rsidR="00E40305" w:rsidRPr="00D3270A" w:rsidRDefault="00E40305" w:rsidP="00E40305">
      <w:r>
        <w:rPr>
          <w:rFonts w:hint="eastAsia"/>
        </w:rPr>
        <w:t>非法</w:t>
      </w:r>
      <w:r>
        <w:rPr>
          <w:rFonts w:hint="eastAsia"/>
        </w:rPr>
        <w:t>email/</w:t>
      </w:r>
      <w:r>
        <w:rPr>
          <w:rFonts w:hint="eastAsia"/>
        </w:rPr>
        <w:t>电话号码</w:t>
      </w:r>
      <w:r>
        <w:rPr>
          <w:rFonts w:hint="eastAsia"/>
        </w:rPr>
        <w:t>: {ret:-202}</w:t>
      </w:r>
    </w:p>
    <w:p w:rsidR="00E40305" w:rsidRDefault="00E40305" w:rsidP="00E40305">
      <w:r>
        <w:rPr>
          <w:rFonts w:hint="eastAsia"/>
        </w:rPr>
        <w:t>验证码错误</w:t>
      </w:r>
      <w:r>
        <w:rPr>
          <w:rFonts w:hint="eastAsia"/>
        </w:rPr>
        <w:t>:{ret:-205}</w:t>
      </w:r>
    </w:p>
    <w:p w:rsidR="00E40305" w:rsidRDefault="00E40305" w:rsidP="00E40305">
      <w:r>
        <w:rPr>
          <w:rFonts w:hint="eastAsia"/>
        </w:rPr>
        <w:t>申请验证码过于频繁</w:t>
      </w:r>
      <w:r>
        <w:rPr>
          <w:rFonts w:hint="eastAsia"/>
        </w:rPr>
        <w:t>:{ret:-206}</w:t>
      </w:r>
    </w:p>
    <w:p w:rsidR="00F57C57" w:rsidRDefault="00F4503C" w:rsidP="00F57C57">
      <w:r>
        <w:rPr>
          <w:rFonts w:hint="eastAsia"/>
        </w:rPr>
        <w:t>验证码过期</w:t>
      </w:r>
      <w:r w:rsidR="00F57C57">
        <w:rPr>
          <w:rFonts w:hint="eastAsia"/>
        </w:rPr>
        <w:t>:{ret:-211}</w:t>
      </w:r>
    </w:p>
    <w:p w:rsidR="00F57C57" w:rsidRPr="00F57C57" w:rsidRDefault="00F57C57" w:rsidP="00E40305"/>
    <w:p w:rsidR="00E40305" w:rsidRPr="00295F65" w:rsidRDefault="00E40305" w:rsidP="00E40305"/>
    <w:p w:rsidR="005347EC" w:rsidRDefault="00E40305" w:rsidP="00E40305">
      <w:r>
        <w:rPr>
          <w:rFonts w:hint="eastAsia"/>
        </w:rPr>
        <w:t>测试地址</w:t>
      </w:r>
      <w:r>
        <w:rPr>
          <w:rFonts w:hint="eastAsia"/>
        </w:rPr>
        <w:t>:</w:t>
      </w:r>
    </w:p>
    <w:p w:rsidR="007D6853" w:rsidRPr="005347EC" w:rsidRDefault="002D18E9" w:rsidP="00E40305">
      <w:r>
        <w:t>http://service-test.samchat.com</w:t>
      </w:r>
      <w:r w:rsidR="007D6853" w:rsidRPr="007D6853">
        <w:t>:8081/sam_svr/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Sign up request/response json</w:t>
      </w: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 : "register"</w:t>
      </w:r>
    </w:p>
    <w:p w:rsidR="00B846D4" w:rsidRDefault="00B846D4" w:rsidP="00B846D4">
      <w:pPr>
        <w:ind w:firstLine="420"/>
      </w:pPr>
      <w:r>
        <w:t xml:space="preserve">    }, </w:t>
      </w:r>
    </w:p>
    <w:p w:rsidR="00B846D4" w:rsidRDefault="00B846D4" w:rsidP="00B846D4">
      <w:pPr>
        <w:ind w:firstLine="420"/>
      </w:pPr>
      <w:r>
        <w:t xml:space="preserve">    "body" :</w:t>
      </w:r>
    </w:p>
    <w:p w:rsidR="00893769" w:rsidRDefault="00B846D4" w:rsidP="005002BC">
      <w:pPr>
        <w:ind w:firstLine="420"/>
      </w:pPr>
      <w:r>
        <w:t xml:space="preserve">    {</w:t>
      </w:r>
    </w:p>
    <w:p w:rsidR="00893769" w:rsidRDefault="00893769" w:rsidP="00893769">
      <w:pPr>
        <w:ind w:left="840" w:firstLine="420"/>
      </w:pPr>
      <w:r>
        <w:t>“countrycode”</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r>
        <w:rPr>
          <w:rFonts w:hint="eastAsia"/>
        </w:rPr>
        <w:tab/>
        <w:t>:</w:t>
      </w:r>
      <w:r>
        <w:t xml:space="preserve">“1381196123” </w:t>
      </w:r>
    </w:p>
    <w:p w:rsidR="007271E8" w:rsidRDefault="007271E8" w:rsidP="00893769">
      <w:pPr>
        <w:ind w:left="840" w:firstLine="420"/>
      </w:pPr>
      <w:r>
        <w:t>“</w:t>
      </w:r>
      <w:r>
        <w:rPr>
          <w:rFonts w:hint="eastAsia"/>
        </w:rPr>
        <w:t>verifycode</w:t>
      </w:r>
      <w:r>
        <w:t>”</w:t>
      </w:r>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t>:</w:t>
      </w:r>
      <w:r>
        <w:t>”</w:t>
      </w:r>
      <w:r>
        <w:rPr>
          <w:rFonts w:hint="eastAsia"/>
        </w:rPr>
        <w:t>Kevin Dong</w:t>
      </w:r>
      <w:r>
        <w:t>”</w:t>
      </w:r>
    </w:p>
    <w:p w:rsidR="00893769" w:rsidRDefault="00893769" w:rsidP="00893769">
      <w:pPr>
        <w:ind w:left="840" w:firstLine="420"/>
      </w:pPr>
      <w:r>
        <w:t>“</w:t>
      </w:r>
      <w:r w:rsidR="00AE46BB">
        <w:rPr>
          <w:rFonts w:hint="eastAsia"/>
        </w:rPr>
        <w:t>pwd</w:t>
      </w:r>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r>
        <w:t>”</w:t>
      </w:r>
      <w:r>
        <w:rPr>
          <w:rFonts w:hint="eastAsia"/>
        </w:rPr>
        <w:t>:{</w:t>
      </w:r>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F61D8" w:rsidRDefault="001F61D8" w:rsidP="003A648E">
      <w:pPr>
        <w:ind w:left="420" w:firstLine="420"/>
      </w:pPr>
      <w:r>
        <w:rPr>
          <w:rFonts w:hint="eastAsia"/>
        </w:rPr>
        <w:tab/>
      </w:r>
      <w:r>
        <w:t>“</w:t>
      </w:r>
      <w:r w:rsidRPr="001F61D8">
        <w:t>lastupdate</w:t>
      </w:r>
      <w:r>
        <w:t>”</w:t>
      </w:r>
      <w:r w:rsidR="008033B7">
        <w:rPr>
          <w:rFonts w:hint="eastAsia"/>
        </w:rPr>
        <w:t>:</w:t>
      </w:r>
    </w:p>
    <w:p w:rsidR="00AE1D8E" w:rsidRDefault="00AE1D8E" w:rsidP="003222B1">
      <w:pPr>
        <w:ind w:left="420" w:firstLine="420"/>
      </w:pPr>
      <w:r>
        <w:rPr>
          <w:rFonts w:hint="eastAsia"/>
        </w:rPr>
        <w:t>}</w:t>
      </w:r>
      <w:r w:rsidR="002A7A3A">
        <w:t>,</w:t>
      </w:r>
    </w:p>
    <w:p w:rsidR="002A7A3A" w:rsidRDefault="002A7A3A" w:rsidP="002A7A3A">
      <w:pPr>
        <w:ind w:left="420" w:firstLine="420"/>
      </w:pPr>
      <w:r>
        <w:t>“sys_params”:[{</w:t>
      </w:r>
    </w:p>
    <w:p w:rsidR="002A7A3A" w:rsidRDefault="002A7A3A" w:rsidP="002A7A3A">
      <w:pPr>
        <w:ind w:left="420" w:firstLine="420"/>
      </w:pPr>
      <w:r>
        <w:lastRenderedPageBreak/>
        <w:t xml:space="preserve"> “param_code”:””,</w:t>
      </w:r>
    </w:p>
    <w:p w:rsidR="002A7A3A" w:rsidRDefault="002A7A3A" w:rsidP="002A7A3A">
      <w:pPr>
        <w:ind w:left="420" w:firstLine="420"/>
      </w:pPr>
      <w:r>
        <w:t xml:space="preserve"> “param_value”:””</w:t>
      </w:r>
    </w:p>
    <w:p w:rsidR="002A7A3A" w:rsidRDefault="002A7A3A" w:rsidP="002A7A3A">
      <w:pPr>
        <w:ind w:left="420" w:firstLine="420"/>
      </w:pPr>
      <w:r>
        <w:t>}</w:t>
      </w:r>
    </w:p>
    <w:p w:rsidR="002A7A3A" w:rsidRDefault="00F8539D" w:rsidP="00F8539D">
      <w:pPr>
        <w:ind w:left="420" w:firstLine="420"/>
      </w:pPr>
      <w:r>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码错误</w:t>
      </w:r>
      <w:r>
        <w:rPr>
          <w:rFonts w:hint="eastAsia"/>
        </w:rPr>
        <w:t>:{ret:-205}</w:t>
      </w:r>
    </w:p>
    <w:p w:rsidR="00B846D4" w:rsidRDefault="00B846D4" w:rsidP="00F35A9F">
      <w:r>
        <w:rPr>
          <w:rFonts w:hint="eastAsia"/>
        </w:rPr>
        <w:t>测试地址：</w:t>
      </w:r>
    </w:p>
    <w:p w:rsidR="00475191" w:rsidRDefault="002D18E9" w:rsidP="00F35A9F">
      <w:r>
        <w:t>http://service-test.samchat.com</w:t>
      </w:r>
      <w:r w:rsidR="00174531" w:rsidRPr="00174531">
        <w:t>:8081/sam_svr/api_1.0_user_register.do</w:t>
      </w:r>
    </w:p>
    <w:p w:rsidR="00F46DF4" w:rsidRDefault="0089761C" w:rsidP="00372183">
      <w:pPr>
        <w:pStyle w:val="2"/>
        <w:numPr>
          <w:ilvl w:val="1"/>
          <w:numId w:val="15"/>
        </w:numPr>
      </w:pPr>
      <w:r w:rsidRPr="0089761C">
        <w:t>Seq-SignIn</w:t>
      </w:r>
    </w:p>
    <w:p w:rsidR="0089761C" w:rsidRDefault="0089761C" w:rsidP="00A9158D">
      <w:pPr>
        <w:ind w:firstLine="420"/>
      </w:pPr>
      <w:r>
        <w:rPr>
          <w:rFonts w:hint="eastAsia"/>
        </w:rPr>
        <w:t xml:space="preserve">Seq-Signin </w:t>
      </w:r>
      <w:r w:rsidR="00154BF3">
        <w:rPr>
          <w:rFonts w:hint="eastAsia"/>
        </w:rPr>
        <w:t>定义已经注册的用户</w:t>
      </w:r>
      <w:r>
        <w:rPr>
          <w:rFonts w:hint="eastAsia"/>
        </w:rPr>
        <w:t>登录</w:t>
      </w:r>
      <w:r>
        <w:rPr>
          <w:rFonts w:hint="eastAsia"/>
        </w:rPr>
        <w:t>Samcha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Sign in request/response j</w:t>
      </w:r>
      <w:r w:rsidR="00A9158D">
        <w:rPr>
          <w:rFonts w:hint="eastAsia"/>
        </w:rPr>
        <w:t>son</w:t>
      </w:r>
    </w:p>
    <w:p w:rsidR="004E2D5D" w:rsidRDefault="00DB5401" w:rsidP="00E937C3">
      <w:r>
        <w:object w:dxaOrig="10578" w:dyaOrig="9945" w14:anchorId="05363853">
          <v:shape id="_x0000_i1027" type="#_x0000_t75" style="width:415.5pt;height:390pt" o:ole="">
            <v:imagedata r:id="rId11" o:title=""/>
          </v:shape>
          <o:OLEObject Type="Embed" ProgID="Visio.Drawing.11" ShapeID="_x0000_i1027" DrawAspect="Content" ObjectID="_1537719583" r:id="rId12"/>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 :</w:t>
      </w:r>
    </w:p>
    <w:p w:rsidR="008F79B3" w:rsidRDefault="00DB5401" w:rsidP="00DB5401">
      <w:pPr>
        <w:ind w:firstLine="420"/>
      </w:pPr>
      <w:r>
        <w:t xml:space="preserve">    {</w:t>
      </w:r>
    </w:p>
    <w:p w:rsidR="004E2D5D" w:rsidRDefault="004E2D5D" w:rsidP="00DB5401">
      <w:pPr>
        <w:ind w:firstLineChars="600" w:firstLine="1260"/>
      </w:pPr>
      <w:r>
        <w:t>“countrycode”</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r>
        <w:rPr>
          <w:rFonts w:hint="eastAsia"/>
        </w:rPr>
        <w:tab/>
        <w:t>:</w:t>
      </w:r>
      <w:r>
        <w:t>“1381196123”</w:t>
      </w:r>
    </w:p>
    <w:p w:rsidR="004E2D5D" w:rsidRDefault="004E2D5D" w:rsidP="004E2D5D">
      <w:pPr>
        <w:ind w:left="840" w:firstLine="420"/>
      </w:pPr>
      <w:r>
        <w:t>“</w:t>
      </w:r>
      <w:r>
        <w:rPr>
          <w:rFonts w:hint="eastAsia"/>
        </w:rPr>
        <w:t>pwd</w:t>
      </w:r>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t>(IMEI/MEID last 6 byte)</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t>{</w:t>
      </w:r>
    </w:p>
    <w:p w:rsidR="004E2D5D" w:rsidRDefault="004E2D5D" w:rsidP="004E2D5D">
      <w:pPr>
        <w:ind w:firstLine="420"/>
      </w:pPr>
      <w:r>
        <w:t xml:space="preserve">    “ret”:0,</w:t>
      </w:r>
    </w:p>
    <w:p w:rsidR="004E2D5D" w:rsidRDefault="004E2D5D" w:rsidP="004E2D5D">
      <w:pPr>
        <w:ind w:left="420" w:firstLine="420"/>
      </w:pPr>
      <w:r>
        <w:lastRenderedPageBreak/>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911476" w:rsidRDefault="00911476" w:rsidP="00911476">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911476" w:rsidRDefault="00911476" w:rsidP="00911476">
      <w:pPr>
        <w:ind w:left="420" w:firstLine="420"/>
      </w:pPr>
      <w:r>
        <w:rPr>
          <w:rFonts w:hint="eastAsia"/>
        </w:rPr>
        <w:t xml:space="preserve">    </w:t>
      </w:r>
      <w:r>
        <w:t>“</w:t>
      </w:r>
      <w:r>
        <w:rPr>
          <w:rFonts w:hint="eastAsia"/>
        </w:rPr>
        <w:t>countrycode</w:t>
      </w:r>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r>
        <w:t>”</w:t>
      </w:r>
      <w:r>
        <w:rPr>
          <w:rFonts w:hint="eastAsia"/>
        </w:rPr>
        <w:t>:[0/1]  0:user  1:Sam-pros</w:t>
      </w:r>
    </w:p>
    <w:p w:rsidR="00911476" w:rsidRDefault="00911476" w:rsidP="00911476">
      <w:pPr>
        <w:ind w:left="840" w:firstLine="420"/>
      </w:pPr>
      <w:r>
        <w:t>”avatar”:</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r>
        <w:t>”origin”:</w:t>
      </w:r>
      <w:hyperlink r:id="rId13" w:history="1">
        <w:r w:rsidRPr="001B58D9">
          <w:rPr>
            <w:rStyle w:val="aa"/>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sam_pros_info”</w:t>
      </w:r>
      <w:r>
        <w:rPr>
          <w:rFonts w:hint="eastAsia"/>
        </w:rPr>
        <w:t>:</w:t>
      </w:r>
      <w:r>
        <w:t>{</w:t>
      </w:r>
    </w:p>
    <w:p w:rsidR="00911476" w:rsidRDefault="00911476" w:rsidP="00911476">
      <w:pPr>
        <w:ind w:left="1260" w:firstLine="420"/>
      </w:pPr>
      <w:r>
        <w:t>“company_name”:”</w:t>
      </w:r>
      <w:r>
        <w:rPr>
          <w:rFonts w:hint="eastAsia"/>
        </w:rPr>
        <w:t>KFC</w:t>
      </w:r>
      <w:r>
        <w:t>”</w:t>
      </w:r>
    </w:p>
    <w:p w:rsidR="00911476" w:rsidRDefault="00911476" w:rsidP="00911476">
      <w:pPr>
        <w:ind w:left="1260" w:firstLine="420"/>
      </w:pPr>
      <w:r>
        <w:t>“service_category”:“</w:t>
      </w:r>
      <w:r>
        <w:rPr>
          <w:rFonts w:hint="eastAsia"/>
        </w:rPr>
        <w:t>fast food</w:t>
      </w:r>
      <w:r>
        <w:t>”</w:t>
      </w:r>
    </w:p>
    <w:p w:rsidR="00911476" w:rsidRDefault="00911476" w:rsidP="00911476">
      <w:pPr>
        <w:ind w:left="1260" w:firstLine="420"/>
      </w:pPr>
      <w:r>
        <w:t>“service_description”:”</w:t>
      </w:r>
      <w:r>
        <w:rPr>
          <w:rFonts w:hint="eastAsia"/>
        </w:rPr>
        <w:t>deliver all kinds of fast food</w:t>
      </w:r>
      <w:r>
        <w:t>”</w:t>
      </w:r>
    </w:p>
    <w:p w:rsidR="00911476" w:rsidRDefault="00911476" w:rsidP="00911476">
      <w:pPr>
        <w:ind w:left="1260" w:firstLine="420"/>
      </w:pPr>
      <w:r>
        <w:t>“</w:t>
      </w:r>
      <w:r w:rsidR="004B013B">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r w:rsidR="00401E21">
        <w:t>,</w:t>
      </w:r>
    </w:p>
    <w:p w:rsidR="0085791B" w:rsidRDefault="0085791B" w:rsidP="00E30EA2">
      <w:pPr>
        <w:ind w:left="420" w:firstLine="420"/>
      </w:pPr>
      <w:r>
        <w:t>“sys_param</w:t>
      </w:r>
      <w:r w:rsidR="00E01890">
        <w:t>s</w:t>
      </w:r>
      <w:r>
        <w:t>”:</w:t>
      </w:r>
      <w:r w:rsidR="00DE0A24">
        <w:t>[</w:t>
      </w:r>
      <w:r>
        <w:t>{</w:t>
      </w:r>
    </w:p>
    <w:p w:rsidR="0085791B" w:rsidRDefault="0085791B" w:rsidP="00E30EA2">
      <w:pPr>
        <w:ind w:left="420" w:firstLine="420"/>
      </w:pPr>
      <w:r>
        <w:t xml:space="preserve"> “param_code”:””,</w:t>
      </w:r>
    </w:p>
    <w:p w:rsidR="0085791B" w:rsidRDefault="0085791B" w:rsidP="00E30EA2">
      <w:pPr>
        <w:ind w:left="420" w:firstLine="420"/>
      </w:pPr>
      <w:r>
        <w:t xml:space="preserve"> “param_value”:””</w:t>
      </w:r>
    </w:p>
    <w:p w:rsidR="0085791B" w:rsidRDefault="0085791B" w:rsidP="00E30EA2">
      <w:pPr>
        <w:ind w:left="420" w:firstLine="420"/>
      </w:pPr>
      <w:r>
        <w:t>}</w:t>
      </w:r>
    </w:p>
    <w:p w:rsidR="00DE0A24" w:rsidRDefault="00DE0A24" w:rsidP="00E30EA2">
      <w:pPr>
        <w:ind w:left="420" w:firstLine="420"/>
      </w:pPr>
      <w: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t>此用户不存在</w:t>
      </w:r>
      <w:r>
        <w:rPr>
          <w:rFonts w:hint="eastAsia"/>
        </w:rPr>
        <w:t>:{ret:-207}</w:t>
      </w:r>
    </w:p>
    <w:p w:rsidR="00E86E72" w:rsidRDefault="00E86E72" w:rsidP="007A61C6">
      <w:pPr>
        <w:ind w:firstLine="420"/>
      </w:pPr>
      <w:r>
        <w:rPr>
          <w:rFonts w:hint="eastAsia"/>
        </w:rPr>
        <w:t>密码错误尝试过于频繁</w:t>
      </w:r>
      <w:r>
        <w:rPr>
          <w:rFonts w:hint="eastAsia"/>
        </w:rPr>
        <w:t>:{ret:-208}</w:t>
      </w:r>
    </w:p>
    <w:p w:rsidR="007A61C6" w:rsidRDefault="007A61C6" w:rsidP="00500477">
      <w:pPr>
        <w:ind w:firstLine="420"/>
      </w:pPr>
    </w:p>
    <w:p w:rsidR="003545A6" w:rsidRDefault="004E2D5D" w:rsidP="001D5E48">
      <w:r>
        <w:rPr>
          <w:rFonts w:hint="eastAsia"/>
        </w:rPr>
        <w:t>测试地址：</w:t>
      </w:r>
    </w:p>
    <w:p w:rsidR="003B287A" w:rsidRDefault="002D18E9" w:rsidP="001D5E48">
      <w:r>
        <w:t>http://service-test.samchat.com</w:t>
      </w:r>
      <w:r w:rsidR="003545A6" w:rsidRPr="003545A6">
        <w:t>:8081/sam_svr/api_1.0_user_login.do</w:t>
      </w:r>
    </w:p>
    <w:p w:rsidR="001D5E48" w:rsidRDefault="001D5E48" w:rsidP="00372183">
      <w:pPr>
        <w:pStyle w:val="2"/>
        <w:numPr>
          <w:ilvl w:val="1"/>
          <w:numId w:val="15"/>
        </w:numPr>
      </w:pPr>
      <w:r w:rsidRPr="003B287A">
        <w:lastRenderedPageBreak/>
        <w:t>Seq-AutoSignIn</w:t>
      </w:r>
    </w:p>
    <w:p w:rsidR="003B287A" w:rsidRDefault="003B287A" w:rsidP="003B287A">
      <w:pPr>
        <w:ind w:firstLine="420"/>
      </w:pPr>
      <w:r>
        <w:rPr>
          <w:rFonts w:hint="eastAsia"/>
        </w:rPr>
        <w:t xml:space="preserve">Seq-AutoSignIn </w:t>
      </w:r>
      <w:r w:rsidR="009364DF">
        <w:rPr>
          <w:rFonts w:hint="eastAsia"/>
        </w:rPr>
        <w:t xml:space="preserve">: </w:t>
      </w:r>
      <w:r w:rsidR="00154BF3">
        <w:rPr>
          <w:rFonts w:hint="eastAsia"/>
        </w:rPr>
        <w:t>当用户曾经</w:t>
      </w:r>
      <w:r>
        <w:rPr>
          <w:rFonts w:hint="eastAsia"/>
        </w:rPr>
        <w:t>在当前手机登录过了，用户再次启动</w:t>
      </w:r>
      <w:r>
        <w:rPr>
          <w:rFonts w:hint="eastAsia"/>
        </w:rPr>
        <w:t>Samchat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deviceid+stor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r>
        <w:rPr>
          <w:rFonts w:hint="eastAsia"/>
        </w:rPr>
        <w:t>Samchat</w:t>
      </w:r>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r w:rsidR="00692D9D">
        <w:rPr>
          <w:rFonts w:hint="eastAsia"/>
        </w:rPr>
        <w:t>json</w:t>
      </w:r>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8" type="#_x0000_t75" style="width:415.5pt;height:170.25pt" o:ole="">
            <v:imagedata r:id="rId15" o:title=""/>
          </v:shape>
          <o:OLEObject Type="Embed" ProgID="Visio.Drawing.11" ShapeID="_x0000_i1028" DrawAspect="Content" ObjectID="_1537719584" r:id="rId16"/>
        </w:object>
      </w:r>
      <w:r>
        <w:rPr>
          <w:rFonts w:hint="eastAsia"/>
        </w:rPr>
        <w:t>自动登录的逻辑如下</w:t>
      </w:r>
      <w:r>
        <w:rPr>
          <w:rFonts w:hint="eastAsia"/>
        </w:rPr>
        <w:t>:</w:t>
      </w:r>
    </w:p>
    <w:p w:rsidR="003B287A" w:rsidRDefault="00692D9D" w:rsidP="004E2D5D">
      <w:r>
        <w:object w:dxaOrig="11640" w:dyaOrig="7265" w14:anchorId="16EF4F51">
          <v:shape id="_x0000_i1029" type="#_x0000_t75" style="width:414.75pt;height:259.5pt" o:ole="">
            <v:imagedata r:id="rId17" o:title=""/>
          </v:shape>
          <o:OLEObject Type="Embed" ProgID="Visio.Drawing.11" ShapeID="_x0000_i1029" DrawAspect="Content" ObjectID="_1537719585" r:id="rId18"/>
        </w:object>
      </w:r>
    </w:p>
    <w:p w:rsidR="00AA5595" w:rsidRDefault="00AA5595" w:rsidP="004E2D5D"/>
    <w:p w:rsidR="00AA5595" w:rsidRDefault="00AA5595" w:rsidP="00372183">
      <w:pPr>
        <w:pStyle w:val="2"/>
        <w:numPr>
          <w:ilvl w:val="1"/>
          <w:numId w:val="15"/>
        </w:numPr>
      </w:pPr>
      <w:r>
        <w:rPr>
          <w:rFonts w:hint="eastAsia"/>
        </w:rPr>
        <w:t>Seq-GetAppKey</w:t>
      </w:r>
    </w:p>
    <w:p w:rsidR="00AA5595" w:rsidRDefault="00AA5595" w:rsidP="00AA5595">
      <w:r>
        <w:rPr>
          <w:rFonts w:hint="eastAsia"/>
        </w:rPr>
        <w:t xml:space="preserve">Seq-GetAppKey: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 xml:space="preserve">Push </w:t>
      </w:r>
      <w:r>
        <w:rPr>
          <w:rFonts w:hint="eastAsia"/>
        </w:rPr>
        <w:lastRenderedPageBreak/>
        <w:t>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30" type="#_x0000_t75" style="width:327.75pt;height:247.5pt" o:ole="">
            <v:imagedata r:id="rId19" o:title=""/>
          </v:shape>
          <o:OLEObject Type="Embed" ProgID="Visio.Drawing.11" ShapeID="_x0000_i1030" DrawAspect="Content" ObjectID="_1537719586" r:id="rId20"/>
        </w:object>
      </w:r>
    </w:p>
    <w:p w:rsidR="00A449C4" w:rsidRDefault="00A449C4" w:rsidP="004B25F9">
      <w:pPr>
        <w:pStyle w:val="3"/>
        <w:numPr>
          <w:ilvl w:val="2"/>
          <w:numId w:val="15"/>
        </w:numPr>
      </w:pPr>
      <w:r>
        <w:rPr>
          <w:rFonts w:hint="eastAsia"/>
        </w:rPr>
        <w:t>Get app key request/response json</w:t>
      </w:r>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 : "</w:t>
      </w:r>
      <w:r w:rsidR="007145B2">
        <w:rPr>
          <w:rFonts w:hint="eastAsia"/>
        </w:rPr>
        <w:t>appkey-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 :</w:t>
      </w:r>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r>
        <w:rPr>
          <w:rFonts w:hint="eastAsia"/>
        </w:rPr>
        <w:t>{</w:t>
      </w:r>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r w:rsidR="00593E05">
        <w:rPr>
          <w:rFonts w:hint="eastAsia"/>
        </w:rPr>
        <w:t>appi</w:t>
      </w:r>
      <w:r w:rsidR="0038227B">
        <w:t xml:space="preserve">" </w:t>
      </w:r>
      <w:r>
        <w:t xml:space="preserve">: </w:t>
      </w:r>
      <w:r w:rsidR="00E62337">
        <w:t>""</w:t>
      </w:r>
      <w:r>
        <w:t>,</w:t>
      </w:r>
    </w:p>
    <w:p w:rsidR="00C5094D" w:rsidRDefault="00C5094D" w:rsidP="0038227B">
      <w:pPr>
        <w:ind w:firstLineChars="200" w:firstLine="420"/>
      </w:pPr>
      <w:r>
        <w:t>"</w:t>
      </w:r>
      <w:r w:rsidR="00593E05">
        <w:rPr>
          <w:rFonts w:hint="eastAsia"/>
        </w:rPr>
        <w:t>appk</w:t>
      </w:r>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2D18E9" w:rsidP="00A449C4">
      <w:r>
        <w:lastRenderedPageBreak/>
        <w:t>http://service-test.samchat.com</w:t>
      </w:r>
      <w:r w:rsidR="00044340" w:rsidRPr="00044340">
        <w:t>:8081/sam_svr/api_1.0_profile_appkeyGet.do</w:t>
      </w:r>
    </w:p>
    <w:p w:rsidR="00FD1EA7" w:rsidRDefault="00FD1EA7" w:rsidP="00372183">
      <w:pPr>
        <w:pStyle w:val="2"/>
        <w:numPr>
          <w:ilvl w:val="1"/>
          <w:numId w:val="15"/>
        </w:numPr>
      </w:pPr>
      <w:r w:rsidRPr="00FD1EA7">
        <w:t>Seq-SignOut</w:t>
      </w:r>
    </w:p>
    <w:p w:rsidR="00FD1EA7" w:rsidRDefault="00FD1EA7" w:rsidP="00FD1EA7">
      <w:r>
        <w:rPr>
          <w:rFonts w:hint="eastAsia"/>
        </w:rPr>
        <w:t xml:space="preserve">Seq-AutoSignOut </w:t>
      </w:r>
      <w:r>
        <w:rPr>
          <w:rFonts w:hint="eastAsia"/>
        </w:rPr>
        <w:t>定义用户安全退出</w:t>
      </w:r>
      <w:r>
        <w:rPr>
          <w:rFonts w:hint="eastAsia"/>
        </w:rPr>
        <w:t>Samchat</w:t>
      </w:r>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r>
        <w:rPr>
          <w:rFonts w:hint="eastAsia"/>
        </w:rPr>
        <w:t xml:space="preserve">Json </w:t>
      </w:r>
      <w:r>
        <w:rPr>
          <w:rFonts w:hint="eastAsia"/>
        </w:rPr>
        <w:t>数据结构。</w:t>
      </w:r>
    </w:p>
    <w:p w:rsidR="00E937C3" w:rsidRDefault="00E937C3" w:rsidP="00FD1EA7">
      <w:r>
        <w:object w:dxaOrig="10578" w:dyaOrig="7733" w14:anchorId="4422A9BA">
          <v:shape id="_x0000_i1031" type="#_x0000_t75" style="width:415.5pt;height:304.5pt" o:ole="">
            <v:imagedata r:id="rId21" o:title=""/>
          </v:shape>
          <o:OLEObject Type="Embed" ProgID="Visio.Drawing.11" ShapeID="_x0000_i1031" DrawAspect="Content" ObjectID="_1537719587" r:id="rId22"/>
        </w:object>
      </w:r>
    </w:p>
    <w:p w:rsidR="00E937C3" w:rsidRDefault="00C74158" w:rsidP="004B25F9">
      <w:pPr>
        <w:pStyle w:val="3"/>
        <w:numPr>
          <w:ilvl w:val="2"/>
          <w:numId w:val="15"/>
        </w:numPr>
      </w:pPr>
      <w:r>
        <w:rPr>
          <w:rFonts w:hint="eastAsia"/>
        </w:rPr>
        <w:t>Sign out request/response</w:t>
      </w:r>
      <w:r w:rsidR="00E01A12">
        <w:rPr>
          <w:rFonts w:hint="eastAsia"/>
        </w:rPr>
        <w:t xml:space="preserve"> json</w:t>
      </w:r>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 : "logout",</w:t>
      </w:r>
    </w:p>
    <w:p w:rsidR="00797056" w:rsidRDefault="00797056" w:rsidP="00797056">
      <w:r>
        <w:t xml:space="preserve">        "token": ""</w:t>
      </w:r>
    </w:p>
    <w:p w:rsidR="00797056" w:rsidRDefault="00797056" w:rsidP="00797056">
      <w:r>
        <w:t xml:space="preserve">    },</w:t>
      </w:r>
    </w:p>
    <w:p w:rsidR="00797056" w:rsidRDefault="00797056" w:rsidP="00797056">
      <w:r>
        <w:t xml:space="preserve">    "body" :</w:t>
      </w:r>
    </w:p>
    <w:p w:rsidR="00797056" w:rsidRDefault="00797056" w:rsidP="00797056">
      <w:r>
        <w:t xml:space="preserve">    {</w:t>
      </w:r>
    </w:p>
    <w:p w:rsidR="00797056" w:rsidRDefault="00797056" w:rsidP="00797056">
      <w:r>
        <w:t xml:space="preserve">    }</w:t>
      </w:r>
    </w:p>
    <w:p w:rsidR="00797056" w:rsidRDefault="004C0B6C" w:rsidP="00797056">
      <w:r>
        <w:t>}</w:t>
      </w:r>
    </w:p>
    <w:p w:rsidR="00797056" w:rsidRDefault="00797056" w:rsidP="00797056">
      <w:r>
        <w:rPr>
          <w:rFonts w:hint="eastAsia"/>
        </w:rPr>
        <w:t>成功返回：</w:t>
      </w:r>
      <w:r>
        <w:rPr>
          <w:rFonts w:hint="eastAsia"/>
        </w:rPr>
        <w:t xml:space="preserve">  {ret: 0}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lastRenderedPageBreak/>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t xml:space="preserve">token </w:t>
      </w:r>
      <w:r>
        <w:rPr>
          <w:rFonts w:hint="eastAsia"/>
        </w:rPr>
        <w:t>不合法：</w:t>
      </w:r>
      <w:r>
        <w:rPr>
          <w:rFonts w:hint="eastAsia"/>
        </w:rPr>
        <w:t xml:space="preserve">  {ret: -401}  </w:t>
      </w:r>
    </w:p>
    <w:p w:rsidR="00797056" w:rsidRDefault="00797056" w:rsidP="00797056">
      <w:r>
        <w:rPr>
          <w:rFonts w:hint="eastAsia"/>
        </w:rPr>
        <w:t>测试地址</w:t>
      </w:r>
      <w:r>
        <w:rPr>
          <w:rFonts w:hint="eastAsia"/>
        </w:rPr>
        <w:t>:</w:t>
      </w:r>
    </w:p>
    <w:p w:rsidR="00180923" w:rsidRDefault="002D18E9" w:rsidP="00797056">
      <w:r>
        <w:t>http://service-test.samchat.com</w:t>
      </w:r>
      <w:r w:rsidR="00180923" w:rsidRPr="00180923">
        <w:t>:8081/sam_svr/api_1.0_user_logout.do</w:t>
      </w:r>
    </w:p>
    <w:p w:rsidR="00D31C1A" w:rsidRDefault="00D31C1A" w:rsidP="00372183">
      <w:pPr>
        <w:pStyle w:val="2"/>
        <w:numPr>
          <w:ilvl w:val="1"/>
          <w:numId w:val="15"/>
        </w:numPr>
      </w:pPr>
      <w:r>
        <w:t>Seq-Create Sam-</w:t>
      </w:r>
      <w:r>
        <w:rPr>
          <w:rFonts w:hint="eastAsia"/>
        </w:rPr>
        <w:t>p</w:t>
      </w:r>
      <w:r>
        <w:t xml:space="preserve">ros </w:t>
      </w:r>
      <w:r w:rsidR="00F6525E">
        <w:rPr>
          <w:rFonts w:hint="eastAsia"/>
        </w:rPr>
        <w:t>A</w:t>
      </w:r>
      <w:r w:rsidRPr="00D31C1A">
        <w:t>ccount</w:t>
      </w:r>
    </w:p>
    <w:p w:rsidR="00D31C1A" w:rsidRDefault="00D31C1A" w:rsidP="00D31C1A">
      <w:r>
        <w:rPr>
          <w:rFonts w:hint="eastAsia"/>
        </w:rPr>
        <w:t xml:space="preserve">Seq-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r>
        <w:rPr>
          <w:rFonts w:hint="eastAsia"/>
        </w:rPr>
        <w:t>Json</w:t>
      </w:r>
      <w:r>
        <w:rPr>
          <w:rFonts w:hint="eastAsia"/>
        </w:rPr>
        <w:t>数据结构。</w:t>
      </w:r>
    </w:p>
    <w:p w:rsidR="00D31C1A" w:rsidRDefault="00D31C1A" w:rsidP="00D31C1A">
      <w:r>
        <w:object w:dxaOrig="6559" w:dyaOrig="6182" w14:anchorId="00D61D37">
          <v:shape id="_x0000_i1032" type="#_x0000_t75" style="width:327pt;height:309.75pt" o:ole="">
            <v:imagedata r:id="rId23" o:title=""/>
          </v:shape>
          <o:OLEObject Type="Embed" ProgID="Visio.Drawing.11" ShapeID="_x0000_i1032" DrawAspect="Content" ObjectID="_1537719588" r:id="rId24"/>
        </w:object>
      </w:r>
    </w:p>
    <w:p w:rsidR="00D31C1A" w:rsidRDefault="00D31C1A" w:rsidP="004B25F9">
      <w:pPr>
        <w:pStyle w:val="3"/>
        <w:numPr>
          <w:ilvl w:val="2"/>
          <w:numId w:val="15"/>
        </w:numPr>
      </w:pPr>
      <w:r>
        <w:rPr>
          <w:rFonts w:hint="eastAsia"/>
        </w:rPr>
        <w:t>Create Sam-pros account request/response json</w:t>
      </w:r>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 : "</w:t>
      </w:r>
      <w:r w:rsidR="0061242C">
        <w:rPr>
          <w:rFonts w:hint="eastAsia"/>
        </w:rPr>
        <w:t>create-sam-pros</w:t>
      </w:r>
      <w:r>
        <w:t>",</w:t>
      </w:r>
    </w:p>
    <w:p w:rsidR="00D31C1A" w:rsidRDefault="00D31C1A" w:rsidP="00D31C1A">
      <w:r>
        <w:t xml:space="preserve">       "token": "token"</w:t>
      </w:r>
    </w:p>
    <w:p w:rsidR="00D31C1A" w:rsidRDefault="00D31C1A" w:rsidP="00D31C1A">
      <w:r>
        <w:t xml:space="preserve">    },</w:t>
      </w:r>
    </w:p>
    <w:p w:rsidR="00D31C1A" w:rsidRDefault="00D31C1A" w:rsidP="00D31C1A">
      <w:r>
        <w:t xml:space="preserve">    "body":</w:t>
      </w:r>
    </w:p>
    <w:p w:rsidR="00D31C1A" w:rsidRDefault="00D31C1A" w:rsidP="00D31C1A">
      <w:r>
        <w:t xml:space="preserve">    {</w:t>
      </w:r>
    </w:p>
    <w:p w:rsidR="00D31C1A" w:rsidRDefault="00D31C1A" w:rsidP="00D31C1A">
      <w:r>
        <w:t xml:space="preserve">      "company</w:t>
      </w:r>
      <w:r>
        <w:rPr>
          <w:rFonts w:hint="eastAsia"/>
        </w:rPr>
        <w:t>_name</w:t>
      </w:r>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r>
        <w:rPr>
          <w:rFonts w:hint="eastAsia"/>
        </w:rPr>
        <w:t>service_category</w:t>
      </w:r>
      <w:r w:rsidR="00FD5163">
        <w:t>"</w:t>
      </w:r>
      <w:r w:rsidR="00FD5163">
        <w:rPr>
          <w:rFonts w:hint="eastAsia"/>
        </w:rPr>
        <w:tab/>
      </w:r>
      <w:r w:rsidR="00631867">
        <w:t>:</w:t>
      </w:r>
      <w:r w:rsidR="00631867">
        <w:rPr>
          <w:rFonts w:hint="eastAsia"/>
        </w:rPr>
        <w:t xml:space="preserve"> </w:t>
      </w:r>
      <w:r w:rsidR="00631867">
        <w:t>””</w:t>
      </w:r>
    </w:p>
    <w:p w:rsidR="002C270C" w:rsidRDefault="00D31C1A" w:rsidP="002C270C">
      <w:r>
        <w:lastRenderedPageBreak/>
        <w:t xml:space="preserve">      "</w:t>
      </w:r>
      <w:r w:rsidR="00FD5163">
        <w:rPr>
          <w:rFonts w:hint="eastAsia"/>
        </w:rPr>
        <w:t>service_description</w:t>
      </w:r>
      <w:r w:rsidR="00FD5163">
        <w:t>"</w:t>
      </w:r>
      <w:r w:rsidR="00FD5163">
        <w:rPr>
          <w:rFonts w:hint="eastAsia"/>
        </w:rPr>
        <w:tab/>
      </w:r>
      <w:r>
        <w:t xml:space="preserve">: </w:t>
      </w:r>
      <w:r w:rsidR="00631867">
        <w:t>“”</w:t>
      </w:r>
    </w:p>
    <w:p w:rsidR="00816940" w:rsidRDefault="00816940" w:rsidP="002C270C">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r>
        <w:t>" :</w:t>
      </w:r>
      <w:r>
        <w:rPr>
          <w:rFonts w:hint="eastAsia"/>
        </w:rPr>
        <w:t>{</w:t>
      </w:r>
    </w:p>
    <w:p w:rsidR="00E911C0" w:rsidRPr="00DF44C7" w:rsidRDefault="00E911C0" w:rsidP="00E911C0">
      <w:pPr>
        <w:ind w:firstLineChars="500" w:firstLine="1050"/>
      </w:pPr>
      <w:r>
        <w:t>"</w:t>
      </w:r>
      <w:r>
        <w:rPr>
          <w:rFonts w:hint="eastAsia"/>
        </w:rPr>
        <w:t>location_info</w:t>
      </w:r>
      <w:r>
        <w:t>":</w:t>
      </w:r>
      <w:r>
        <w:rPr>
          <w:rFonts w:hint="eastAsia"/>
        </w:rPr>
        <w:t>{ //option</w:t>
      </w:r>
    </w:p>
    <w:p w:rsidR="00E911C0" w:rsidRDefault="00E911C0" w:rsidP="00E911C0">
      <w:pPr>
        <w:ind w:firstLineChars="600" w:firstLine="1260"/>
      </w:pPr>
      <w:r>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r>
        <w:rPr>
          <w:rFonts w:hint="eastAsia"/>
        </w:rPr>
        <w:t>place_id</w:t>
      </w:r>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r>
        <w:t>”</w:t>
      </w:r>
      <w:r>
        <w:rPr>
          <w:rFonts w:hint="eastAsia"/>
        </w:rPr>
        <w:t>:{</w:t>
      </w:r>
    </w:p>
    <w:p w:rsidR="00EB5E02" w:rsidRDefault="00EB5E02" w:rsidP="00EB5E02">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EB5E02" w:rsidRDefault="00EB5E02" w:rsidP="00EB5E02">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EB5E02" w:rsidRDefault="00EB5E02" w:rsidP="00EB5E02">
      <w:pPr>
        <w:ind w:left="420" w:firstLine="420"/>
      </w:pPr>
      <w:r>
        <w:rPr>
          <w:rFonts w:hint="eastAsia"/>
        </w:rPr>
        <w:t xml:space="preserve">    </w:t>
      </w:r>
      <w:r>
        <w:t>“</w:t>
      </w:r>
      <w:r>
        <w:rPr>
          <w:rFonts w:hint="eastAsia"/>
        </w:rPr>
        <w:t>countrycode</w:t>
      </w:r>
      <w:r>
        <w:t>”</w:t>
      </w:r>
      <w:r>
        <w:rPr>
          <w:rFonts w:hint="eastAsia"/>
        </w:rPr>
        <w:t>:</w:t>
      </w:r>
    </w:p>
    <w:p w:rsidR="00EB5E02" w:rsidRDefault="00EB5E02" w:rsidP="00EB5E02">
      <w:pPr>
        <w:ind w:left="420" w:firstLine="420"/>
      </w:pPr>
      <w:r>
        <w:rPr>
          <w:rFonts w:hint="eastAsia"/>
        </w:rPr>
        <w:t xml:space="preserve">    </w:t>
      </w:r>
      <w:r>
        <w:t>“</w:t>
      </w:r>
      <w:r>
        <w:rPr>
          <w:rFonts w:hint="eastAsia"/>
        </w:rPr>
        <w:t>cellphone</w:t>
      </w:r>
      <w:r>
        <w:t>”</w:t>
      </w:r>
      <w:r>
        <w:rPr>
          <w:rFonts w:hint="eastAsia"/>
        </w:rPr>
        <w:t>:</w:t>
      </w:r>
    </w:p>
    <w:p w:rsidR="00EB5E02" w:rsidRDefault="00EB5E02" w:rsidP="00EB5E02">
      <w:pPr>
        <w:ind w:left="420" w:firstLine="420"/>
      </w:pPr>
      <w:r>
        <w:rPr>
          <w:rFonts w:hint="eastAsia"/>
        </w:rPr>
        <w:t xml:space="preserve">    </w:t>
      </w:r>
      <w:r>
        <w:t>“</w:t>
      </w:r>
      <w:r>
        <w:rPr>
          <w:rFonts w:hint="eastAsia"/>
        </w:rPr>
        <w:t>email</w:t>
      </w:r>
      <w:r>
        <w:t>”</w:t>
      </w:r>
      <w:r>
        <w:rPr>
          <w:rFonts w:hint="eastAsia"/>
        </w:rPr>
        <w:t>: //option</w:t>
      </w:r>
    </w:p>
    <w:p w:rsidR="00EB5E02" w:rsidRDefault="00EB5E02" w:rsidP="00EB5E02">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EB5E02" w:rsidRDefault="00EB5E02" w:rsidP="00EB5E02">
      <w:pPr>
        <w:ind w:left="420" w:firstLine="420"/>
      </w:pPr>
      <w:r>
        <w:rPr>
          <w:rFonts w:hint="eastAsia"/>
        </w:rPr>
        <w:tab/>
      </w:r>
      <w:r>
        <w:t>“</w:t>
      </w:r>
      <w:r>
        <w:rPr>
          <w:rFonts w:hint="eastAsia"/>
        </w:rPr>
        <w:t>type</w:t>
      </w:r>
      <w:r>
        <w:t>”</w:t>
      </w:r>
      <w:r>
        <w:rPr>
          <w:rFonts w:hint="eastAsia"/>
        </w:rPr>
        <w:t>:[0/1]  0:user  1:Sam-pros</w:t>
      </w:r>
    </w:p>
    <w:p w:rsidR="00EB5E02" w:rsidRDefault="00EB5E02" w:rsidP="00EB5E02">
      <w:pPr>
        <w:ind w:left="840" w:firstLine="420"/>
      </w:pPr>
      <w:r>
        <w:t>”avatar”:</w:t>
      </w:r>
      <w:r>
        <w:rPr>
          <w:rFonts w:hint="eastAsia"/>
        </w:rPr>
        <w:t xml:space="preserve"> //</w:t>
      </w:r>
      <w:r w:rsidRPr="00512DB4">
        <w:rPr>
          <w:rFonts w:hint="eastAsia"/>
        </w:rPr>
        <w:t xml:space="preserve"> </w:t>
      </w:r>
      <w:r>
        <w:rPr>
          <w:rFonts w:hint="eastAsia"/>
        </w:rPr>
        <w:t>option</w:t>
      </w:r>
    </w:p>
    <w:p w:rsidR="00EB5E02" w:rsidRDefault="00EB5E02" w:rsidP="00EB5E02">
      <w:pPr>
        <w:ind w:firstLine="420"/>
      </w:pPr>
      <w:r>
        <w:t xml:space="preserve">       </w:t>
      </w:r>
      <w:r>
        <w:rPr>
          <w:rFonts w:hint="eastAsia"/>
        </w:rPr>
        <w:tab/>
      </w:r>
      <w:r>
        <w:t>{</w:t>
      </w:r>
    </w:p>
    <w:p w:rsidR="00EB5E02" w:rsidRDefault="00EB5E02" w:rsidP="00EB5E02">
      <w:pPr>
        <w:ind w:firstLineChars="600" w:firstLine="1260"/>
      </w:pPr>
      <w:r>
        <w:t>”origin”:</w:t>
      </w:r>
      <w:hyperlink r:id="rId25" w:history="1">
        <w:r w:rsidRPr="001B58D9">
          <w:rPr>
            <w:rStyle w:val="aa"/>
          </w:rPr>
          <w:t>http://121.42.207.185/avatar/2016/1/18/origin_1453123489091.png</w:t>
        </w:r>
      </w:hyperlink>
    </w:p>
    <w:p w:rsidR="00EB5E02" w:rsidRDefault="00EB5E02" w:rsidP="00EB5E02">
      <w:pPr>
        <w:ind w:leftChars="600" w:left="1260"/>
      </w:pPr>
      <w:r>
        <w:t>“thumb</w:t>
      </w:r>
      <w:r>
        <w:rPr>
          <w:rFonts w:hint="eastAsia"/>
        </w:rPr>
        <w:t>:</w:t>
      </w:r>
      <w:r>
        <w:t>”</w:t>
      </w:r>
      <w:r w:rsidRPr="00C63A40">
        <w:t xml:space="preserve"> </w:t>
      </w:r>
      <w:hyperlink r:id="rId26" w:history="1">
        <w:r w:rsidRPr="001B58D9">
          <w:rPr>
            <w:rStyle w:val="aa"/>
          </w:rPr>
          <w:t>http://121.42.207.185/avatar/2016/1/18/</w:t>
        </w:r>
        <w:r w:rsidRPr="001B58D9">
          <w:rPr>
            <w:rStyle w:val="aa"/>
            <w:rFonts w:hint="eastAsia"/>
          </w:rPr>
          <w:t>thumb</w:t>
        </w:r>
        <w:r w:rsidRPr="001B58D9">
          <w:rPr>
            <w:rStyle w:val="aa"/>
          </w:rPr>
          <w:t>_1453123489091.png</w:t>
        </w:r>
      </w:hyperlink>
    </w:p>
    <w:p w:rsidR="00EB5E02" w:rsidRDefault="00EB5E02" w:rsidP="00EB5E02">
      <w:pPr>
        <w:ind w:left="840" w:firstLine="420"/>
      </w:pPr>
      <w:r>
        <w:t>}</w:t>
      </w:r>
    </w:p>
    <w:p w:rsidR="00EB5E02" w:rsidRDefault="00EB5E02" w:rsidP="00EB5E02">
      <w:pPr>
        <w:ind w:left="840" w:firstLine="420"/>
      </w:pPr>
      <w:r>
        <w:t>“lastupdate”:1454076248624</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ret :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6525E" w:rsidRDefault="00D57ED0" w:rsidP="00372183">
      <w:pPr>
        <w:pStyle w:val="2"/>
        <w:numPr>
          <w:ilvl w:val="1"/>
          <w:numId w:val="15"/>
        </w:numPr>
      </w:pPr>
      <w:r>
        <w:lastRenderedPageBreak/>
        <w:t>Seq-Find Passw</w:t>
      </w:r>
      <w:r>
        <w:rPr>
          <w:rFonts w:hint="eastAsia"/>
        </w:rPr>
        <w:t>or</w:t>
      </w:r>
      <w:r w:rsidRPr="00D57ED0">
        <w:t>d</w:t>
      </w:r>
    </w:p>
    <w:p w:rsidR="00D57ED0" w:rsidRDefault="00D57ED0" w:rsidP="00D57ED0">
      <w:r>
        <w:rPr>
          <w:rFonts w:hint="eastAsia"/>
        </w:rPr>
        <w:t xml:space="preserve">Seq-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Pr>
          <w:rFonts w:hint="eastAsia"/>
        </w:rPr>
        <w:t>Samchat</w:t>
      </w:r>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t>Find password by phone request/response json</w:t>
      </w:r>
    </w:p>
    <w:p w:rsidR="00710C87" w:rsidRDefault="006C3178" w:rsidP="00710C87">
      <w:r>
        <w:object w:dxaOrig="10578" w:dyaOrig="8505" w14:anchorId="312B75E3">
          <v:shape id="_x0000_i1033" type="#_x0000_t75" style="width:415.5pt;height:334.5pt" o:ole="">
            <v:imagedata r:id="rId27" o:title=""/>
          </v:shape>
          <o:OLEObject Type="Embed" ProgID="Visio.Drawing.11" ShapeID="_x0000_i1033" DrawAspect="Content" ObjectID="_1537719589" r:id="rId28"/>
        </w:object>
      </w:r>
    </w:p>
    <w:p w:rsidR="004A601A" w:rsidRDefault="004A601A" w:rsidP="00372183">
      <w:pPr>
        <w:pStyle w:val="4"/>
        <w:numPr>
          <w:ilvl w:val="3"/>
          <w:numId w:val="15"/>
        </w:numPr>
      </w:pPr>
      <w:r w:rsidRPr="004A601A">
        <w:rPr>
          <w:rFonts w:hint="eastAsia"/>
        </w:rPr>
        <w:t>findpwd-</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t xml:space="preserve">    {</w:t>
      </w:r>
    </w:p>
    <w:p w:rsidR="00370ECC" w:rsidRDefault="00370ECC" w:rsidP="00DF64E3">
      <w:r>
        <w:t xml:space="preserve">       "action" : "</w:t>
      </w:r>
      <w:r w:rsidR="00CF0509">
        <w:rPr>
          <w:rFonts w:hint="eastAsia"/>
        </w:rPr>
        <w:t>findpwd</w:t>
      </w:r>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body":</w:t>
      </w:r>
    </w:p>
    <w:p w:rsidR="00370ECC" w:rsidRDefault="00370ECC" w:rsidP="008521C7">
      <w:pPr>
        <w:ind w:firstLine="420"/>
      </w:pPr>
      <w:r>
        <w:lastRenderedPageBreak/>
        <w:t>{</w:t>
      </w:r>
    </w:p>
    <w:p w:rsidR="00155816" w:rsidRDefault="00155816" w:rsidP="008521C7">
      <w:pPr>
        <w:ind w:firstLine="420"/>
      </w:pPr>
      <w:r>
        <w:rPr>
          <w:rFonts w:hint="eastAsia"/>
        </w:rPr>
        <w:t xml:space="preserve">  </w:t>
      </w:r>
      <w:r>
        <w:t>"</w:t>
      </w:r>
      <w:r>
        <w:rPr>
          <w:rFonts w:hint="eastAsia"/>
        </w:rPr>
        <w:t>countrycode</w:t>
      </w:r>
      <w:r>
        <w:t>"</w:t>
      </w:r>
      <w:r>
        <w:rPr>
          <w:rFonts w:hint="eastAsia"/>
        </w:rPr>
        <w:t xml:space="preserve"> </w:t>
      </w:r>
      <w:r>
        <w:t>:</w:t>
      </w:r>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r>
        <w:rPr>
          <w:rFonts w:hint="eastAsia"/>
        </w:rPr>
        <w:t>deviceid</w:t>
      </w:r>
      <w:r>
        <w:t>"</w:t>
      </w:r>
      <w:r>
        <w:rPr>
          <w:rFonts w:hint="eastAsia"/>
        </w:rPr>
        <w:t xml:space="preserve"> </w:t>
      </w:r>
      <w:r>
        <w:t>:</w:t>
      </w:r>
      <w:r w:rsidR="002C2AD2">
        <w:t>””</w:t>
      </w:r>
      <w:r w:rsidR="002C2AD2">
        <w:rPr>
          <w:rFonts w:hint="eastAsia"/>
        </w:rPr>
        <w:t xml:space="preserve"> </w:t>
      </w:r>
    </w:p>
    <w:p w:rsidR="00370ECC" w:rsidRDefault="00370ECC" w:rsidP="00370ECC">
      <w:r>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ret:-202}</w:t>
      </w:r>
    </w:p>
    <w:p w:rsidR="00DF64E3" w:rsidRDefault="00F17EDB" w:rsidP="00DF64E3">
      <w:r>
        <w:rPr>
          <w:rFonts w:hint="eastAsia"/>
        </w:rPr>
        <w:t>电话</w:t>
      </w:r>
      <w:r w:rsidR="00DF64E3">
        <w:rPr>
          <w:rFonts w:hint="eastAsia"/>
        </w:rPr>
        <w:t>号码未注册过</w:t>
      </w:r>
      <w:r w:rsidR="00DF64E3">
        <w:rPr>
          <w:rFonts w:hint="eastAsia"/>
        </w:rPr>
        <w:t xml:space="preserve"> :{ret :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ret:-206}</w:t>
      </w:r>
    </w:p>
    <w:p w:rsidR="001F0450" w:rsidRPr="001F0450" w:rsidRDefault="001F0450" w:rsidP="00DF64E3"/>
    <w:p w:rsidR="00DF64E3" w:rsidRDefault="00DF64E3" w:rsidP="00370ECC">
      <w:r>
        <w:rPr>
          <w:rFonts w:hint="eastAsia"/>
        </w:rPr>
        <w:t>测试地址</w:t>
      </w:r>
      <w:r w:rsidR="00E8643F">
        <w:rPr>
          <w:rFonts w:hint="eastAsia"/>
        </w:rPr>
        <w:t>:</w:t>
      </w:r>
    </w:p>
    <w:p w:rsidR="00666194" w:rsidRDefault="002D18E9" w:rsidP="00370ECC">
      <w:r>
        <w:t>http://service-test.samchat.com</w:t>
      </w:r>
      <w:r w:rsidR="00666194" w:rsidRPr="00666194">
        <w:t>:8081/sam_svr/api_1.0_user_findpwdCodeRequest.do</w:t>
      </w:r>
    </w:p>
    <w:p w:rsidR="004A601A" w:rsidRPr="004A601A" w:rsidRDefault="004A601A" w:rsidP="00372183">
      <w:pPr>
        <w:pStyle w:val="4"/>
        <w:numPr>
          <w:ilvl w:val="3"/>
          <w:numId w:val="15"/>
        </w:numPr>
      </w:pPr>
      <w:r w:rsidRPr="004A601A">
        <w:rPr>
          <w:rFonts w:hint="eastAsia"/>
        </w:rPr>
        <w:t>findpwd-</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 : "</w:t>
      </w:r>
      <w:r w:rsidRPr="00CF0509">
        <w:rPr>
          <w:rFonts w:hint="eastAsia"/>
        </w:rPr>
        <w:t xml:space="preserve"> </w:t>
      </w:r>
      <w:r>
        <w:rPr>
          <w:rFonts w:hint="eastAsia"/>
        </w:rPr>
        <w:t>findpwd-</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516562" w:rsidRDefault="00516562" w:rsidP="00013052">
      <w:pPr>
        <w:ind w:firstLineChars="300" w:firstLine="630"/>
      </w:pPr>
      <w:r>
        <w:t>"</w:t>
      </w:r>
      <w:r>
        <w:rPr>
          <w:rFonts w:hint="eastAsia"/>
        </w:rPr>
        <w:t>deviceid</w:t>
      </w:r>
      <w:r>
        <w:t>"</w:t>
      </w:r>
      <w:r>
        <w:rPr>
          <w:rFonts w:hint="eastAsia"/>
        </w:rPr>
        <w:t xml:space="preserve"> </w:t>
      </w:r>
      <w:r>
        <w:t>:””</w:t>
      </w:r>
    </w:p>
    <w:p w:rsidR="00CF0509" w:rsidRDefault="00CF0509" w:rsidP="00CF0509">
      <w:r>
        <w:t xml:space="preserve">    }</w:t>
      </w:r>
    </w:p>
    <w:p w:rsidR="00CF0509" w:rsidRDefault="00CF0509" w:rsidP="00CF0509">
      <w:r>
        <w:t>}</w:t>
      </w:r>
    </w:p>
    <w:p w:rsidR="00CF0509" w:rsidRDefault="00CF0509" w:rsidP="00CF0509">
      <w:r>
        <w:rPr>
          <w:rFonts w:hint="eastAsia"/>
        </w:rPr>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t>}</w:t>
      </w:r>
    </w:p>
    <w:p w:rsidR="00CF0509" w:rsidRDefault="00CF0509" w:rsidP="00CF0509">
      <w:r>
        <w:rPr>
          <w:rFonts w:hint="eastAsia"/>
        </w:rPr>
        <w:t>解析失败返回：</w:t>
      </w:r>
      <w:r>
        <w:rPr>
          <w:rFonts w:hint="eastAsia"/>
        </w:rPr>
        <w:t xml:space="preserve">  {ret: -1}</w:t>
      </w:r>
    </w:p>
    <w:p w:rsidR="00CF0509" w:rsidRDefault="00CF0509" w:rsidP="00CF0509">
      <w:r>
        <w:rPr>
          <w:rFonts w:hint="eastAsia"/>
        </w:rPr>
        <w:t>action</w:t>
      </w:r>
      <w:r>
        <w:rPr>
          <w:rFonts w:hint="eastAsia"/>
        </w:rPr>
        <w:t>参数不支持返回：</w:t>
      </w:r>
      <w:r>
        <w:rPr>
          <w:rFonts w:hint="eastAsia"/>
        </w:rPr>
        <w:t xml:space="preserve">  {ret: -2}  </w:t>
      </w:r>
    </w:p>
    <w:p w:rsidR="00CF0509" w:rsidRDefault="00CF0509" w:rsidP="00CF0509">
      <w:r>
        <w:rPr>
          <w:rFonts w:hint="eastAsia"/>
        </w:rPr>
        <w:t>参数不满足返回：</w:t>
      </w:r>
      <w:r>
        <w:rPr>
          <w:rFonts w:hint="eastAsia"/>
        </w:rPr>
        <w:t xml:space="preserve">  {ret: -3}  </w:t>
      </w:r>
    </w:p>
    <w:p w:rsidR="00CF0509" w:rsidRDefault="00CF0509" w:rsidP="00CF0509">
      <w:r>
        <w:rPr>
          <w:rFonts w:hint="eastAsia"/>
        </w:rPr>
        <w:lastRenderedPageBreak/>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re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ret : -204}</w:t>
      </w:r>
    </w:p>
    <w:p w:rsidR="00CF0509" w:rsidRDefault="00CF0509" w:rsidP="00CF0509">
      <w:r>
        <w:rPr>
          <w:rFonts w:hint="eastAsia"/>
        </w:rPr>
        <w:t>验证码错误</w:t>
      </w:r>
      <w:r>
        <w:rPr>
          <w:rFonts w:hint="eastAsia"/>
        </w:rPr>
        <w:t>:{ret:-205}</w:t>
      </w:r>
    </w:p>
    <w:p w:rsidR="00295F65" w:rsidRDefault="00295F65" w:rsidP="00295F65">
      <w:r>
        <w:rPr>
          <w:rFonts w:hint="eastAsia"/>
        </w:rPr>
        <w:t>申请验证码过于频繁</w:t>
      </w:r>
      <w:r>
        <w:rPr>
          <w:rFonts w:hint="eastAsia"/>
        </w:rPr>
        <w:t>:{ret:-206}</w:t>
      </w:r>
    </w:p>
    <w:p w:rsidR="00295F65" w:rsidRPr="00295F65" w:rsidRDefault="00295F65" w:rsidP="00CF0509"/>
    <w:p w:rsidR="00CF0509" w:rsidRDefault="00CF0509" w:rsidP="00CF0509">
      <w:r>
        <w:rPr>
          <w:rFonts w:hint="eastAsia"/>
        </w:rPr>
        <w:t>测试地址</w:t>
      </w:r>
      <w:r>
        <w:rPr>
          <w:rFonts w:hint="eastAsia"/>
        </w:rPr>
        <w:t>:</w:t>
      </w:r>
    </w:p>
    <w:p w:rsidR="007A1727" w:rsidRDefault="002D18E9" w:rsidP="00CF0509">
      <w:r>
        <w:t>http://service-test.samchat.com</w:t>
      </w:r>
      <w:r w:rsidR="007A1727" w:rsidRPr="007A1727">
        <w:t>:8081/sam_svr/api_1.0_user_findpwdCodeVerify.do</w:t>
      </w:r>
    </w:p>
    <w:p w:rsidR="00CF0509" w:rsidRDefault="004A601A" w:rsidP="00372183">
      <w:pPr>
        <w:pStyle w:val="4"/>
        <w:numPr>
          <w:ilvl w:val="3"/>
          <w:numId w:val="15"/>
        </w:numPr>
      </w:pPr>
      <w:r>
        <w:rPr>
          <w:rFonts w:hint="eastAsia"/>
        </w:rPr>
        <w:t>findpwd-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 : "</w:t>
      </w:r>
      <w:r w:rsidRPr="00CF0509">
        <w:rPr>
          <w:rFonts w:hint="eastAsia"/>
        </w:rPr>
        <w:t xml:space="preserve"> </w:t>
      </w:r>
      <w:r>
        <w:rPr>
          <w:rFonts w:hint="eastAsia"/>
        </w:rPr>
        <w:t>findpwd-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r>
        <w:rPr>
          <w:rFonts w:hint="eastAsia"/>
        </w:rPr>
        <w:t>countrycode</w:t>
      </w:r>
      <w:r>
        <w:t>"</w:t>
      </w:r>
      <w:r>
        <w:rPr>
          <w:rFonts w:hint="eastAsia"/>
        </w:rPr>
        <w:t xml:space="preserve"> </w:t>
      </w:r>
      <w:r>
        <w:t>:</w:t>
      </w:r>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r w:rsidR="00DA50C0">
        <w:rPr>
          <w:rFonts w:hint="eastAsia"/>
        </w:rPr>
        <w:t>verifycode</w:t>
      </w:r>
      <w:r w:rsidR="00DA50C0">
        <w:t xml:space="preserve"> </w:t>
      </w:r>
      <w:r>
        <w:t>"</w:t>
      </w:r>
      <w:r>
        <w:rPr>
          <w:rFonts w:hint="eastAsia"/>
        </w:rPr>
        <w:t xml:space="preserve"> </w:t>
      </w:r>
      <w:r>
        <w:t>:</w:t>
      </w:r>
    </w:p>
    <w:p w:rsidR="00F625BE" w:rsidRDefault="00F625BE" w:rsidP="00FD032A">
      <w:r>
        <w:rPr>
          <w:rFonts w:hint="eastAsia"/>
        </w:rPr>
        <w:t xml:space="preserve">      </w:t>
      </w:r>
      <w:r>
        <w:t>"</w:t>
      </w:r>
      <w:r>
        <w:rPr>
          <w:rFonts w:hint="eastAsia"/>
        </w:rPr>
        <w:t>pwd</w:t>
      </w:r>
      <w:r>
        <w:t>"</w:t>
      </w:r>
      <w:r>
        <w:rPr>
          <w:rFonts w:hint="eastAsia"/>
        </w:rPr>
        <w:t xml:space="preserve"> </w:t>
      </w:r>
      <w:r>
        <w:t>:</w:t>
      </w:r>
      <w:r>
        <w:rPr>
          <w:rFonts w:hint="eastAsia"/>
        </w:rPr>
        <w:t xml:space="preserve"> </w:t>
      </w:r>
      <w:r>
        <w:t>“”</w:t>
      </w:r>
    </w:p>
    <w:p w:rsidR="00032374" w:rsidRDefault="00032374" w:rsidP="00FD032A">
      <w:r>
        <w:rPr>
          <w:rFonts w:hint="eastAsia"/>
        </w:rPr>
        <w:t xml:space="preserve">      </w:t>
      </w:r>
      <w:r>
        <w:t>"</w:t>
      </w:r>
      <w:r>
        <w:rPr>
          <w:rFonts w:hint="eastAsia"/>
        </w:rPr>
        <w:t>deviceid</w:t>
      </w:r>
      <w:r>
        <w:t>"</w:t>
      </w:r>
      <w:r>
        <w:rPr>
          <w:rFonts w:hint="eastAsia"/>
        </w:rPr>
        <w:t xml:space="preserve"> </w:t>
      </w:r>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ret:-202}</w:t>
      </w:r>
    </w:p>
    <w:p w:rsidR="00D2120E" w:rsidRDefault="00D2120E" w:rsidP="00D2120E">
      <w:r>
        <w:rPr>
          <w:rFonts w:hint="eastAsia"/>
        </w:rPr>
        <w:t>此号码未注册过</w:t>
      </w:r>
      <w:r>
        <w:rPr>
          <w:rFonts w:hint="eastAsia"/>
        </w:rPr>
        <w:t xml:space="preserve"> :{ret : -204}</w:t>
      </w:r>
    </w:p>
    <w:p w:rsidR="00591549" w:rsidRDefault="00591549" w:rsidP="00591549">
      <w:r>
        <w:rPr>
          <w:rFonts w:hint="eastAsia"/>
        </w:rPr>
        <w:t>验证码错误</w:t>
      </w:r>
      <w:r>
        <w:rPr>
          <w:rFonts w:hint="eastAsia"/>
        </w:rPr>
        <w:t>:{ret:-205}</w:t>
      </w:r>
    </w:p>
    <w:p w:rsidR="0009151B" w:rsidRDefault="0009151B" w:rsidP="0009151B">
      <w:r>
        <w:rPr>
          <w:rFonts w:hint="eastAsia"/>
        </w:rPr>
        <w:t>申请验证码过于频繁</w:t>
      </w:r>
      <w:r>
        <w:rPr>
          <w:rFonts w:hint="eastAsia"/>
        </w:rPr>
        <w:t>:{ret:-206}</w:t>
      </w:r>
    </w:p>
    <w:p w:rsidR="0009151B" w:rsidRPr="0009151B" w:rsidRDefault="0009151B" w:rsidP="00591549"/>
    <w:p w:rsidR="00D2120E" w:rsidRPr="00591549" w:rsidRDefault="00D2120E" w:rsidP="00677508"/>
    <w:p w:rsidR="00F625BE" w:rsidRDefault="00F625BE" w:rsidP="00F625BE">
      <w:r>
        <w:rPr>
          <w:rFonts w:hint="eastAsia"/>
        </w:rPr>
        <w:t>测试地址</w:t>
      </w:r>
      <w:r w:rsidR="00D757BD">
        <w:rPr>
          <w:rFonts w:hint="eastAsia"/>
        </w:rPr>
        <w:t>:</w:t>
      </w:r>
    </w:p>
    <w:p w:rsidR="003E73D5" w:rsidRPr="00F625BE" w:rsidRDefault="002D18E9" w:rsidP="00F625BE">
      <w:r>
        <w:t>http://service-test.samchat.com</w:t>
      </w:r>
      <w:r w:rsidR="003E73D5" w:rsidRPr="003E73D5">
        <w:t>:8081/sam_svr/api_1.0_user_findpwdUpdate.do</w:t>
      </w:r>
    </w:p>
    <w:p w:rsidR="00426B34" w:rsidRDefault="00426B34" w:rsidP="00372183">
      <w:pPr>
        <w:pStyle w:val="2"/>
        <w:numPr>
          <w:ilvl w:val="1"/>
          <w:numId w:val="15"/>
        </w:numPr>
      </w:pPr>
      <w:r>
        <w:rPr>
          <w:rFonts w:hint="eastAsia"/>
        </w:rPr>
        <w:lastRenderedPageBreak/>
        <w:t>Seq-Update Password</w:t>
      </w:r>
    </w:p>
    <w:p w:rsidR="00426B34" w:rsidRPr="0017764C" w:rsidRDefault="00426B34" w:rsidP="00426B34">
      <w:r>
        <w:rPr>
          <w:rFonts w:hint="eastAsia"/>
        </w:rPr>
        <w:t xml:space="preserve">Seq-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4" type="#_x0000_t75" style="width:415.5pt;height:192pt" o:ole="">
            <v:imagedata r:id="rId29" o:title=""/>
          </v:shape>
          <o:OLEObject Type="Embed" ProgID="Visio.Drawing.11" ShapeID="_x0000_i1034" DrawAspect="Content" ObjectID="_1537719590" r:id="rId30"/>
        </w:object>
      </w:r>
    </w:p>
    <w:p w:rsidR="0017764C" w:rsidRDefault="0017764C" w:rsidP="004B25F9">
      <w:pPr>
        <w:pStyle w:val="3"/>
        <w:numPr>
          <w:ilvl w:val="2"/>
          <w:numId w:val="15"/>
        </w:numPr>
      </w:pPr>
      <w:r>
        <w:rPr>
          <w:rFonts w:hint="eastAsia"/>
        </w:rPr>
        <w:t>Update password request/response json</w:t>
      </w:r>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 : "</w:t>
      </w:r>
      <w:r w:rsidRPr="00CF0509">
        <w:rPr>
          <w:rFonts w:hint="eastAsia"/>
        </w:rPr>
        <w:t xml:space="preserve"> </w:t>
      </w:r>
      <w:r>
        <w:rPr>
          <w:rFonts w:hint="eastAsia"/>
        </w:rPr>
        <w:t>pwd-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r w:rsidR="00C07159">
        <w:rPr>
          <w:rFonts w:hint="eastAsia"/>
        </w:rPr>
        <w:t>old_</w:t>
      </w:r>
      <w:r>
        <w:rPr>
          <w:rFonts w:hint="eastAsia"/>
        </w:rPr>
        <w:t>pwd</w:t>
      </w:r>
      <w:r>
        <w:t>"</w:t>
      </w:r>
      <w:r>
        <w:rPr>
          <w:rFonts w:hint="eastAsia"/>
        </w:rPr>
        <w:tab/>
      </w:r>
      <w:r>
        <w:t>:</w:t>
      </w:r>
      <w:r>
        <w:rPr>
          <w:rFonts w:hint="eastAsia"/>
        </w:rPr>
        <w:t xml:space="preserve"> </w:t>
      </w:r>
      <w:r>
        <w:t>“”</w:t>
      </w:r>
    </w:p>
    <w:p w:rsidR="0017764C" w:rsidRDefault="0017764C" w:rsidP="0017764C">
      <w:r>
        <w:t xml:space="preserve">      "</w:t>
      </w:r>
      <w:r w:rsidR="00C07159">
        <w:rPr>
          <w:rFonts w:hint="eastAsia"/>
        </w:rPr>
        <w:t>new_</w:t>
      </w:r>
      <w:r>
        <w:rPr>
          <w:rFonts w:hint="eastAsia"/>
        </w:rPr>
        <w:t>pwd</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t>action</w:t>
      </w:r>
      <w:r>
        <w:rPr>
          <w:rFonts w:hint="eastAsia"/>
        </w:rPr>
        <w:t>参数不支持返回：</w:t>
      </w:r>
      <w:r>
        <w:rPr>
          <w:rFonts w:hint="eastAsia"/>
        </w:rPr>
        <w:t xml:space="preserve">  {ret: -2}  </w:t>
      </w:r>
    </w:p>
    <w:p w:rsidR="003C6882" w:rsidRDefault="003C6882" w:rsidP="003C6882">
      <w:r>
        <w:rPr>
          <w:rFonts w:hint="eastAsia"/>
        </w:rPr>
        <w:t>参数不满足返回：</w:t>
      </w:r>
      <w:r>
        <w:rPr>
          <w:rFonts w:hint="eastAsia"/>
        </w:rPr>
        <w:t xml:space="preserve">  {ret: -3} </w:t>
      </w:r>
    </w:p>
    <w:p w:rsidR="003C6882" w:rsidRDefault="003C6882" w:rsidP="003C6882">
      <w:r>
        <w:rPr>
          <w:rFonts w:hint="eastAsia"/>
        </w:rPr>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lastRenderedPageBreak/>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ret : -502}</w:t>
      </w:r>
    </w:p>
    <w:p w:rsidR="0017764C" w:rsidRDefault="003C6882" w:rsidP="003C6882">
      <w:r>
        <w:rPr>
          <w:rFonts w:hint="eastAsia"/>
        </w:rPr>
        <w:t>测试地址</w:t>
      </w:r>
      <w:r>
        <w:rPr>
          <w:rFonts w:hint="eastAsia"/>
        </w:rPr>
        <w:t>:</w:t>
      </w:r>
    </w:p>
    <w:p w:rsidR="003473EE" w:rsidRDefault="002D18E9" w:rsidP="003C6882">
      <w:r>
        <w:t>http://service-test.samchat.com</w:t>
      </w:r>
      <w:r w:rsidR="003473EE" w:rsidRPr="003473EE">
        <w:t>:8081/sam_svr/api_1.0_user_pwdUpdate.do</w:t>
      </w:r>
    </w:p>
    <w:p w:rsidR="006A3D00" w:rsidRDefault="006A3D00" w:rsidP="00372183">
      <w:pPr>
        <w:pStyle w:val="2"/>
        <w:numPr>
          <w:ilvl w:val="1"/>
          <w:numId w:val="15"/>
        </w:numPr>
      </w:pPr>
      <w:r w:rsidRPr="006A3D00">
        <w:t>Seq-Send Request</w:t>
      </w:r>
    </w:p>
    <w:p w:rsidR="003E40BE" w:rsidRDefault="003E40BE" w:rsidP="003E40BE">
      <w:r>
        <w:rPr>
          <w:rFonts w:hint="eastAsia"/>
        </w:rPr>
        <w:t xml:space="preserve">Seq-Send Request </w:t>
      </w:r>
      <w:r>
        <w:rPr>
          <w:rFonts w:hint="eastAsia"/>
        </w:rPr>
        <w:t>是</w:t>
      </w:r>
      <w:r>
        <w:rPr>
          <w:rFonts w:hint="eastAsia"/>
        </w:rPr>
        <w:t>Samchat</w:t>
      </w:r>
      <w:r>
        <w:rPr>
          <w:rFonts w:hint="eastAsia"/>
        </w:rPr>
        <w:t>的一个主要业务，它包括以下几个过程</w:t>
      </w:r>
      <w:r>
        <w:rPr>
          <w:rFonts w:hint="eastAsia"/>
        </w:rPr>
        <w:t>:</w:t>
      </w:r>
    </w:p>
    <w:p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5" type="#_x0000_t75" style="width:414.75pt;height:306.75pt" o:ole="">
            <v:imagedata r:id="rId31" o:title=""/>
          </v:shape>
          <o:OLEObject Type="Embed" ProgID="Visio.Drawing.11" ShapeID="_x0000_i1035" DrawAspect="Content" ObjectID="_1537719591" r:id="rId32"/>
        </w:object>
      </w:r>
    </w:p>
    <w:p w:rsidR="009F5A79" w:rsidRDefault="009F5A79" w:rsidP="004B25F9">
      <w:pPr>
        <w:pStyle w:val="3"/>
        <w:numPr>
          <w:ilvl w:val="2"/>
          <w:numId w:val="15"/>
        </w:numPr>
      </w:pPr>
      <w:r>
        <w:rPr>
          <w:rFonts w:hint="eastAsia"/>
        </w:rPr>
        <w:t>Send question request/response json</w:t>
      </w:r>
    </w:p>
    <w:p w:rsidR="00E53A3B" w:rsidRDefault="00E53A3B" w:rsidP="00E53A3B">
      <w:bookmarkStart w:id="0" w:name="OLE_LINK6"/>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t xml:space="preserve">        "token":"95189486473904140"</w:t>
      </w:r>
    </w:p>
    <w:p w:rsidR="00E53A3B" w:rsidRDefault="00E53A3B" w:rsidP="00E53A3B">
      <w:r>
        <w:t xml:space="preserve">     },</w:t>
      </w:r>
    </w:p>
    <w:p w:rsidR="00E53A3B" w:rsidRDefault="00E53A3B" w:rsidP="00E53A3B">
      <w:r>
        <w:t xml:space="preserve">     "body":</w:t>
      </w:r>
    </w:p>
    <w:p w:rsidR="00E53A3B" w:rsidRDefault="00E53A3B" w:rsidP="00E53A3B">
      <w:r>
        <w:lastRenderedPageBreak/>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 :"aaa"</w:t>
      </w:r>
    </w:p>
    <w:p w:rsidR="00846961" w:rsidRDefault="00A61C53" w:rsidP="00E53A3B">
      <w:r>
        <w:rPr>
          <w:rFonts w:hint="eastAsia"/>
        </w:rPr>
        <w:t xml:space="preserve">        </w:t>
      </w:r>
      <w:r>
        <w:t>"</w:t>
      </w:r>
      <w:r>
        <w:rPr>
          <w:rFonts w:hint="eastAsia"/>
        </w:rPr>
        <w:t>location</w:t>
      </w:r>
      <w:r>
        <w:t>" :</w:t>
      </w:r>
      <w:r w:rsidR="00846961">
        <w:rPr>
          <w:rFonts w:hint="eastAsia"/>
        </w:rPr>
        <w:t>{</w:t>
      </w:r>
    </w:p>
    <w:p w:rsidR="000B7128" w:rsidRPr="00DF44C7" w:rsidRDefault="002617EB" w:rsidP="00D3610D">
      <w:pPr>
        <w:ind w:firstLineChars="500" w:firstLine="1050"/>
      </w:pPr>
      <w:r>
        <w:t>"</w:t>
      </w:r>
      <w:r>
        <w:rPr>
          <w:rFonts w:hint="eastAsia"/>
        </w:rPr>
        <w:t>location_info</w:t>
      </w:r>
      <w:r>
        <w:t>":</w:t>
      </w:r>
      <w:r w:rsidR="000B7128">
        <w:rPr>
          <w:rFonts w:hint="eastAsia"/>
        </w:rPr>
        <w:t>{</w:t>
      </w:r>
      <w:r>
        <w:rPr>
          <w:rFonts w:hint="eastAsia"/>
        </w:rPr>
        <w:t xml:space="preserve"> </w:t>
      </w:r>
      <w:r w:rsidR="00DF44C7">
        <w:rPr>
          <w:rFonts w:hint="eastAsia"/>
        </w:rPr>
        <w:t>//option</w:t>
      </w:r>
    </w:p>
    <w:p w:rsidR="000B7128" w:rsidRDefault="000B7128" w:rsidP="000B7128">
      <w:pPr>
        <w:ind w:firstLineChars="600" w:firstLine="1260"/>
      </w:pPr>
      <w:r>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80E05" w:rsidRDefault="00B80E05" w:rsidP="00D3610D">
      <w:pPr>
        <w:ind w:firstLineChars="500" w:firstLine="1050"/>
      </w:pPr>
      <w:r>
        <w:t>“</w:t>
      </w:r>
      <w:r w:rsidRPr="00B80E05">
        <w:t>scell</w:t>
      </w:r>
      <w:r>
        <w:t>”:{</w:t>
      </w:r>
      <w:r w:rsidR="00BD7775">
        <w:t xml:space="preserve"> // </w:t>
      </w:r>
      <w:r w:rsidR="00BD7775">
        <w:rPr>
          <w:rFonts w:hint="eastAsia"/>
        </w:rPr>
        <w:t>//option</w:t>
      </w:r>
    </w:p>
    <w:p w:rsidR="00ED0CDA" w:rsidRDefault="00ED0CDA" w:rsidP="00D3610D">
      <w:pPr>
        <w:ind w:firstLineChars="500" w:firstLine="1050"/>
      </w:pPr>
      <w:r>
        <w:tab/>
        <w:t>“mcc”:</w:t>
      </w:r>
      <w:r w:rsidR="00777A9D">
        <w:t>”</w:t>
      </w:r>
      <w:r>
        <w:t>1</w:t>
      </w:r>
      <w:r w:rsidR="00777A9D">
        <w:t>”</w:t>
      </w:r>
      <w:r>
        <w:t>,</w:t>
      </w:r>
    </w:p>
    <w:p w:rsidR="00ED0CDA" w:rsidRDefault="00ED0CDA" w:rsidP="00D3610D">
      <w:pPr>
        <w:ind w:firstLineChars="500" w:firstLine="1050"/>
      </w:pPr>
      <w:r>
        <w:t xml:space="preserve">  “mnc”:</w:t>
      </w:r>
      <w:r w:rsidR="00777A9D">
        <w:t>”</w:t>
      </w:r>
      <w:r>
        <w:t>2</w:t>
      </w:r>
      <w:r w:rsidR="00777A9D">
        <w:t>”</w:t>
      </w:r>
      <w:r>
        <w:t>,</w:t>
      </w:r>
    </w:p>
    <w:p w:rsidR="00ED0CDA" w:rsidRDefault="00ED0CDA" w:rsidP="00D3610D">
      <w:pPr>
        <w:ind w:firstLineChars="500" w:firstLine="1050"/>
      </w:pPr>
      <w:r>
        <w:t xml:space="preserve">  “</w:t>
      </w:r>
      <w:r w:rsidR="00BF5543">
        <w:t>lac</w:t>
      </w:r>
      <w:r>
        <w:t>”</w:t>
      </w:r>
      <w:r w:rsidR="00BF5543">
        <w:t>:</w:t>
      </w:r>
      <w:r w:rsidR="00777A9D">
        <w:t>”</w:t>
      </w:r>
      <w:r>
        <w:t>3</w:t>
      </w:r>
      <w:r w:rsidR="00777A9D">
        <w:t>”</w:t>
      </w:r>
      <w:r>
        <w:t>,</w:t>
      </w:r>
    </w:p>
    <w:p w:rsidR="00B80E05" w:rsidRDefault="00ED0CDA" w:rsidP="00ED0CDA">
      <w:pPr>
        <w:ind w:firstLineChars="500" w:firstLine="1050"/>
        <w:rPr>
          <w:rFonts w:hint="eastAsia"/>
        </w:rPr>
      </w:pPr>
      <w:r>
        <w:t xml:space="preserve">  “cellid”:</w:t>
      </w:r>
      <w:r w:rsidR="00777A9D">
        <w:t>”</w:t>
      </w:r>
      <w:r>
        <w:t>4</w:t>
      </w:r>
      <w:r w:rsidR="00777A9D">
        <w:t>”</w:t>
      </w:r>
    </w:p>
    <w:p w:rsidR="00B80E05" w:rsidRDefault="00B80E05" w:rsidP="00B80E05">
      <w:pPr>
        <w:ind w:firstLineChars="500" w:firstLine="1050"/>
      </w:pPr>
      <w:r>
        <w:t>}</w:t>
      </w:r>
      <w:r w:rsidR="00430429">
        <w:t>,</w:t>
      </w:r>
    </w:p>
    <w:p w:rsidR="00BD0DEB" w:rsidRDefault="00BD0DEB" w:rsidP="00E53A3B">
      <w:r>
        <w:rPr>
          <w:rFonts w:hint="eastAsia"/>
        </w:rPr>
        <w:t xml:space="preserve">          </w:t>
      </w:r>
      <w:r w:rsidR="00A00CC1">
        <w:t>"</w:t>
      </w:r>
      <w:r w:rsidR="00A00CC1">
        <w:rPr>
          <w:rFonts w:hint="eastAsia"/>
        </w:rPr>
        <w:t>place_id</w:t>
      </w:r>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bookmarkEnd w:id="0"/>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r w:rsidR="00A60184" w:rsidRPr="00A60184">
        <w:t>datetime</w:t>
      </w:r>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A643B7" w:rsidRDefault="00A643B7" w:rsidP="00E53A3B">
      <w:r>
        <w:rPr>
          <w:rFonts w:hint="eastAsia"/>
        </w:rPr>
        <w:t>问题发送太频繁</w:t>
      </w:r>
      <w:r>
        <w:rPr>
          <w:rFonts w:hint="eastAsia"/>
        </w:rPr>
        <w:t>: {</w:t>
      </w:r>
      <w:r>
        <w:t>-501</w:t>
      </w:r>
      <w:r>
        <w:rPr>
          <w:rFonts w:hint="eastAsia"/>
        </w:rPr>
        <w:t>}</w:t>
      </w:r>
    </w:p>
    <w:p w:rsidR="00E53A3B" w:rsidRDefault="00E53A3B" w:rsidP="00E53A3B">
      <w:r>
        <w:rPr>
          <w:rFonts w:hint="eastAsia"/>
        </w:rPr>
        <w:t>测试地址</w:t>
      </w:r>
      <w:r>
        <w:rPr>
          <w:rFonts w:hint="eastAsia"/>
        </w:rPr>
        <w:t>:</w:t>
      </w:r>
    </w:p>
    <w:p w:rsidR="003A5A66" w:rsidRDefault="002D18E9" w:rsidP="00E53A3B">
      <w:r>
        <w:t>http://service-test.samchat.com</w:t>
      </w:r>
      <w:r w:rsidR="00C422B1" w:rsidRPr="00C422B1">
        <w:t>:8081/sam_svr/</w:t>
      </w:r>
      <w:r w:rsidR="00FF0FE6" w:rsidRPr="00FF0FE6">
        <w:t>api_1.0_question_question.do</w:t>
      </w:r>
    </w:p>
    <w:p w:rsidR="009F5A79" w:rsidRDefault="00C56272" w:rsidP="004B25F9">
      <w:pPr>
        <w:pStyle w:val="3"/>
        <w:numPr>
          <w:ilvl w:val="2"/>
          <w:numId w:val="15"/>
        </w:numPr>
      </w:pPr>
      <w:r>
        <w:rPr>
          <w:rFonts w:hint="eastAsia"/>
        </w:rPr>
        <w:t>Dispatch question json</w:t>
      </w:r>
    </w:p>
    <w:p w:rsidR="009B5E2F" w:rsidRDefault="009B5E2F" w:rsidP="009B5E2F">
      <w:r>
        <w:t>{</w:t>
      </w:r>
    </w:p>
    <w:p w:rsidR="009B5E2F" w:rsidRDefault="009B5E2F" w:rsidP="009B5E2F">
      <w:r>
        <w:t xml:space="preserve">    "header" :</w:t>
      </w:r>
    </w:p>
    <w:p w:rsidR="009B5E2F" w:rsidRDefault="009B5E2F" w:rsidP="009B5E2F">
      <w:r>
        <w:t xml:space="preserve">     {</w:t>
      </w:r>
    </w:p>
    <w:p w:rsidR="009B5E2F" w:rsidRDefault="009B5E2F" w:rsidP="009B5E2F">
      <w:r>
        <w:t xml:space="preserve">        "category":"</w:t>
      </w:r>
      <w:r w:rsidR="00BE5EC6">
        <w:rPr>
          <w:rFonts w:hint="eastAsia"/>
        </w:rPr>
        <w:t>1</w:t>
      </w:r>
      <w:r>
        <w:t>"</w:t>
      </w:r>
    </w:p>
    <w:p w:rsidR="009B5E2F" w:rsidRDefault="009B5E2F" w:rsidP="009B5E2F">
      <w:r>
        <w:t xml:space="preserve">     },</w:t>
      </w:r>
    </w:p>
    <w:p w:rsidR="009B5E2F" w:rsidRDefault="009B5E2F" w:rsidP="009B5E2F">
      <w:r>
        <w:t xml:space="preserve">    "body" :</w:t>
      </w:r>
    </w:p>
    <w:p w:rsidR="009B5E2F" w:rsidRDefault="009B5E2F" w:rsidP="009B5E2F">
      <w:r>
        <w:t xml:space="preserve">    {</w:t>
      </w:r>
    </w:p>
    <w:p w:rsidR="009B5E2F" w:rsidRDefault="009B5E2F" w:rsidP="009B5E2F">
      <w:r>
        <w:lastRenderedPageBreak/>
        <w:t xml:space="preserve">        "datetime" : 1452221529441,</w:t>
      </w:r>
    </w:p>
    <w:p w:rsidR="009B5E2F" w:rsidRDefault="009C4B75" w:rsidP="009B5E2F">
      <w:r>
        <w:t xml:space="preserve">        "</w:t>
      </w:r>
      <w:r w:rsidR="00B23B16" w:rsidRPr="00B23B16">
        <w:t xml:space="preserve"> </w:t>
      </w:r>
      <w:r w:rsidR="00B23B16">
        <w:t>question_id</w:t>
      </w:r>
      <w:r>
        <w:t xml:space="preserve">" :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  0: new Question  1: </w:t>
      </w:r>
      <w:r w:rsidR="00E6713F">
        <w:rPr>
          <w:rFonts w:hint="eastAsia"/>
        </w:rPr>
        <w:t>TBD</w:t>
      </w:r>
    </w:p>
    <w:p w:rsidR="00A35E10" w:rsidRDefault="00A35E10" w:rsidP="009B5E2F">
      <w:r>
        <w:rPr>
          <w:rFonts w:hint="eastAsia"/>
        </w:rPr>
        <w:tab/>
      </w:r>
      <w:r>
        <w:rPr>
          <w:rFonts w:hint="eastAsia"/>
        </w:rPr>
        <w:tab/>
      </w:r>
      <w:r>
        <w:t>“</w:t>
      </w:r>
      <w:r>
        <w:rPr>
          <w:rFonts w:hint="eastAsia"/>
        </w:rPr>
        <w:t>dest_id</w:t>
      </w:r>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40E00" w:rsidRDefault="00040E00" w:rsidP="009B0F9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r>
        <w:rPr>
          <w:rFonts w:hint="eastAsia"/>
        </w:rPr>
        <w:t xml:space="preserve">   </w:t>
      </w:r>
      <w:r w:rsidR="009B0F93">
        <w:t xml:space="preserve"> </w:t>
      </w:r>
    </w:p>
    <w:p w:rsidR="00040E00" w:rsidRDefault="00040E00" w:rsidP="00040E00">
      <w:pPr>
        <w:ind w:left="840" w:firstLine="420"/>
      </w:pPr>
      <w:r>
        <w:t>“lastupdate”:1454076248624</w:t>
      </w:r>
    </w:p>
    <w:p w:rsidR="00A50F1C" w:rsidRDefault="00040E00" w:rsidP="009B0F93">
      <w:pPr>
        <w:ind w:left="420" w:firstLine="420"/>
      </w:pPr>
      <w:r>
        <w:rPr>
          <w:rFonts w:hint="eastAsia"/>
        </w:rPr>
        <w:t>}</w:t>
      </w: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r w:rsidRPr="006A3D00">
        <w:t>Seq-</w:t>
      </w:r>
      <w:r>
        <w:rPr>
          <w:rFonts w:hint="eastAsia"/>
        </w:rPr>
        <w:t>GetPlaces</w:t>
      </w:r>
      <w:r w:rsidR="00AA6A53">
        <w:rPr>
          <w:rFonts w:hint="eastAsia"/>
        </w:rPr>
        <w:t>Info</w:t>
      </w:r>
    </w:p>
    <w:p w:rsidR="00DF0952" w:rsidRDefault="00495647" w:rsidP="009B5E2F">
      <w:r>
        <w:rPr>
          <w:rFonts w:hint="eastAsia"/>
        </w:rPr>
        <w:t>Seq-</w:t>
      </w:r>
      <w:r w:rsidR="00AB6A89">
        <w:rPr>
          <w:rFonts w:hint="eastAsia"/>
        </w:rPr>
        <w:t>GetPlacesInfo</w:t>
      </w:r>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6" type="#_x0000_t75" style="width:414.75pt;height:200.25pt" o:ole="">
            <v:imagedata r:id="rId33" o:title=""/>
          </v:shape>
          <o:OLEObject Type="Embed" ProgID="Visio.Drawing.11" ShapeID="_x0000_i1036" DrawAspect="Content" ObjectID="_1537719592" r:id="rId34"/>
        </w:object>
      </w:r>
    </w:p>
    <w:p w:rsidR="007D397D" w:rsidRDefault="007D397D" w:rsidP="007D397D">
      <w:pPr>
        <w:pStyle w:val="3"/>
        <w:numPr>
          <w:ilvl w:val="2"/>
          <w:numId w:val="15"/>
        </w:numPr>
      </w:pPr>
      <w:r>
        <w:rPr>
          <w:rFonts w:hint="eastAsia"/>
        </w:rPr>
        <w:t>GetPlacesInfo request/response json</w:t>
      </w:r>
    </w:p>
    <w:p w:rsidR="00B37602" w:rsidRDefault="00B37602" w:rsidP="009D4C9E">
      <w:r>
        <w:t>{</w:t>
      </w:r>
    </w:p>
    <w:p w:rsidR="00B37602" w:rsidRDefault="00B37602" w:rsidP="009D4C9E">
      <w:r>
        <w:t xml:space="preserve">    "header":</w:t>
      </w:r>
    </w:p>
    <w:p w:rsidR="00B37602" w:rsidRDefault="00B37602" w:rsidP="009D4C9E">
      <w:r>
        <w:t xml:space="preserve">    {</w:t>
      </w:r>
    </w:p>
    <w:p w:rsidR="00B37602" w:rsidRDefault="00B37602" w:rsidP="009D4C9E">
      <w:r>
        <w:t xml:space="preserve">       "action" : "</w:t>
      </w:r>
      <w:r w:rsidR="009D4C9E">
        <w:rPr>
          <w:rFonts w:hint="eastAsia"/>
        </w:rPr>
        <w:t>get-places-info-request</w:t>
      </w:r>
      <w:r>
        <w:t>",</w:t>
      </w:r>
    </w:p>
    <w:p w:rsidR="00B37602" w:rsidRDefault="00B37602" w:rsidP="009D4C9E">
      <w:r>
        <w:t xml:space="preserve">       "token"  : "token"</w:t>
      </w:r>
    </w:p>
    <w:p w:rsidR="00B37602" w:rsidRDefault="00B37602" w:rsidP="009D4C9E">
      <w:r>
        <w:t xml:space="preserve">    },</w:t>
      </w:r>
    </w:p>
    <w:p w:rsidR="00B37602" w:rsidRDefault="00B37602" w:rsidP="009D4C9E">
      <w:r>
        <w:t xml:space="preserve">    "body":</w:t>
      </w:r>
    </w:p>
    <w:p w:rsidR="00B37602" w:rsidRDefault="00B37602" w:rsidP="009D4C9E">
      <w:r>
        <w:t xml:space="preserve">    {</w:t>
      </w:r>
    </w:p>
    <w:p w:rsidR="00B37602" w:rsidRDefault="00B37602" w:rsidP="009D4C9E">
      <w:r>
        <w:lastRenderedPageBreak/>
        <w:t xml:space="preserve">       "</w:t>
      </w:r>
      <w:r w:rsidR="009D4C9E">
        <w:rPr>
          <w:rFonts w:hint="eastAsia"/>
        </w:rPr>
        <w:t>key</w:t>
      </w:r>
      <w:r w:rsidR="009D4C9E">
        <w:t>" :</w:t>
      </w:r>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t>{</w:t>
      </w:r>
    </w:p>
    <w:p w:rsidR="00B37602" w:rsidRDefault="003B30EF" w:rsidP="003B30EF">
      <w:pPr>
        <w:ind w:firstLineChars="100" w:firstLine="210"/>
      </w:pPr>
      <w:r>
        <w:t>"ret"    : 0</w:t>
      </w:r>
    </w:p>
    <w:p w:rsidR="003B30EF" w:rsidRDefault="00DF5EA0" w:rsidP="003B30EF">
      <w:pPr>
        <w:ind w:firstLineChars="100" w:firstLine="210"/>
      </w:pPr>
      <w:r>
        <w:t>"</w:t>
      </w:r>
      <w:r>
        <w:rPr>
          <w:rFonts w:hint="eastAsia"/>
        </w:rPr>
        <w:t>count</w:t>
      </w:r>
      <w:r>
        <w:t>"</w:t>
      </w:r>
      <w:r>
        <w:rPr>
          <w:rFonts w:hint="eastAsia"/>
        </w:rPr>
        <w:t xml:space="preserve">  :</w:t>
      </w:r>
    </w:p>
    <w:p w:rsidR="00DF5EA0" w:rsidRDefault="00DF5EA0" w:rsidP="003B30EF">
      <w:pPr>
        <w:ind w:firstLineChars="100" w:firstLine="210"/>
      </w:pPr>
      <w:r>
        <w:t>"</w:t>
      </w:r>
      <w:r>
        <w:rPr>
          <w:rFonts w:hint="eastAsia"/>
        </w:rPr>
        <w:t>places_info</w:t>
      </w:r>
      <w:r>
        <w:t>"</w:t>
      </w:r>
      <w:r>
        <w:rPr>
          <w:rFonts w:hint="eastAsia"/>
        </w:rPr>
        <w:t>:[</w:t>
      </w:r>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place_id:</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Default="00E72BA5" w:rsidP="00B37602">
      <w:r>
        <w:rPr>
          <w:rFonts w:hint="eastAsia"/>
        </w:rPr>
        <w:t>测试地址</w:t>
      </w:r>
      <w:r>
        <w:t>：</w:t>
      </w:r>
    </w:p>
    <w:p w:rsidR="00316B23" w:rsidRPr="007D397D" w:rsidRDefault="00316B23" w:rsidP="00B37602">
      <w:r w:rsidRPr="00316B23">
        <w:t>http://service-test.samchat.com:8081/sam_svr/api_1.0_profile_getPlacesInfoRequest.do</w:t>
      </w:r>
    </w:p>
    <w:p w:rsidR="00FC5AEB" w:rsidRDefault="00FC5AEB" w:rsidP="00372183">
      <w:pPr>
        <w:pStyle w:val="2"/>
        <w:numPr>
          <w:ilvl w:val="1"/>
          <w:numId w:val="15"/>
        </w:numPr>
      </w:pPr>
      <w:r w:rsidRPr="00FC5AEB">
        <w:t xml:space="preserve">Seq- </w:t>
      </w:r>
      <w:r>
        <w:rPr>
          <w:rFonts w:hint="eastAsia"/>
        </w:rPr>
        <w:t>F</w:t>
      </w:r>
      <w:r>
        <w:t>ollow/un</w:t>
      </w:r>
      <w:r>
        <w:rPr>
          <w:rFonts w:hint="eastAsia"/>
        </w:rPr>
        <w:t>F</w:t>
      </w:r>
      <w:r w:rsidRPr="00FC5AEB">
        <w:t>ollow</w:t>
      </w:r>
    </w:p>
    <w:p w:rsidR="00FC5AEB" w:rsidRDefault="00FC5AEB" w:rsidP="00FC5AEB">
      <w:r>
        <w:rPr>
          <w:rFonts w:hint="eastAsia"/>
        </w:rPr>
        <w:t xml:space="preserve">Seq-Follow/unFollow </w:t>
      </w:r>
      <w:r>
        <w:rPr>
          <w:rFonts w:hint="eastAsia"/>
        </w:rPr>
        <w:t>定义用户关注某个公众号过程</w:t>
      </w:r>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r>
        <w:rPr>
          <w:rFonts w:hint="eastAsia"/>
        </w:rPr>
        <w:t>json</w:t>
      </w:r>
      <w:r>
        <w:rPr>
          <w:rFonts w:hint="eastAsia"/>
        </w:rPr>
        <w:t>数据结构。</w:t>
      </w:r>
    </w:p>
    <w:p w:rsidR="007D397D" w:rsidRPr="0017764C" w:rsidRDefault="007D397D" w:rsidP="00FC5AEB"/>
    <w:p w:rsidR="00FC5AEB" w:rsidRDefault="00FC5AEB" w:rsidP="00FC5AEB">
      <w:r>
        <w:object w:dxaOrig="6559" w:dyaOrig="4747" w14:anchorId="4F1EF7DC">
          <v:shape id="_x0000_i1037" type="#_x0000_t75" style="width:327pt;height:237pt" o:ole="">
            <v:imagedata r:id="rId35" o:title=""/>
          </v:shape>
          <o:OLEObject Type="Embed" ProgID="Visio.Drawing.11" ShapeID="_x0000_i1037" DrawAspect="Content" ObjectID="_1537719593" r:id="rId36"/>
        </w:object>
      </w:r>
    </w:p>
    <w:p w:rsidR="00D824C5" w:rsidRDefault="00D824C5" w:rsidP="004B25F9">
      <w:pPr>
        <w:pStyle w:val="3"/>
        <w:numPr>
          <w:ilvl w:val="2"/>
          <w:numId w:val="15"/>
        </w:numPr>
      </w:pPr>
      <w:r>
        <w:rPr>
          <w:rFonts w:hint="eastAsia"/>
        </w:rPr>
        <w:lastRenderedPageBreak/>
        <w:t>Follow/unFollow request/response json</w:t>
      </w:r>
    </w:p>
    <w:p w:rsidR="00FC5AEB" w:rsidRDefault="00FC5AEB" w:rsidP="00FC5AEB">
      <w:r>
        <w:t>{</w:t>
      </w:r>
    </w:p>
    <w:p w:rsidR="00FC5AEB" w:rsidRDefault="00FC5AEB" w:rsidP="00FC5AEB">
      <w:r>
        <w:t xml:space="preserve">    "header":</w:t>
      </w:r>
    </w:p>
    <w:p w:rsidR="00FC5AEB" w:rsidRDefault="00FC5AEB" w:rsidP="00FC5AEB">
      <w:r>
        <w:t xml:space="preserve">    {</w:t>
      </w:r>
    </w:p>
    <w:p w:rsidR="00FC5AEB" w:rsidRDefault="00FC5AEB" w:rsidP="00FC5AEB">
      <w:r>
        <w:t xml:space="preserve">       "action" : "</w:t>
      </w:r>
      <w:r>
        <w:rPr>
          <w:rFonts w:hint="eastAsia"/>
        </w:rPr>
        <w:t xml:space="preserve"> follow</w:t>
      </w:r>
      <w:r>
        <w:t>",</w:t>
      </w:r>
    </w:p>
    <w:p w:rsidR="00FC5AEB" w:rsidRDefault="00FC5AEB" w:rsidP="00FC5AEB">
      <w:r>
        <w:t xml:space="preserve">       "token"  :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r>
        <w:t>" :  [</w:t>
      </w:r>
      <w:r>
        <w:rPr>
          <w:rFonts w:hint="eastAsia"/>
        </w:rPr>
        <w:t>0/1</w:t>
      </w:r>
      <w:r>
        <w:t xml:space="preserve">]  </w:t>
      </w:r>
    </w:p>
    <w:p w:rsidR="00FC5AEB" w:rsidRDefault="00FC5AEB" w:rsidP="00FC5AEB">
      <w:r>
        <w:t xml:space="preserve">              </w:t>
      </w:r>
      <w:r>
        <w:rPr>
          <w:rFonts w:hint="eastAsia"/>
        </w:rPr>
        <w:t xml:space="preserve">   0</w:t>
      </w:r>
      <w:r>
        <w:t xml:space="preserve"> :  </w:t>
      </w:r>
      <w:r>
        <w:rPr>
          <w:rFonts w:hint="eastAsia"/>
        </w:rPr>
        <w:t>unfollow</w:t>
      </w:r>
    </w:p>
    <w:p w:rsidR="00FC5AEB" w:rsidRDefault="00FC5AEB" w:rsidP="00FC5AEB">
      <w:r>
        <w:t xml:space="preserve">                 </w:t>
      </w:r>
      <w:r>
        <w:rPr>
          <w:rFonts w:hint="eastAsia"/>
        </w:rPr>
        <w:t>1</w:t>
      </w:r>
      <w:r>
        <w:t xml:space="preserve"> :  </w:t>
      </w:r>
      <w:r>
        <w:rPr>
          <w:rFonts w:hint="eastAsia"/>
        </w:rPr>
        <w:t>follow</w:t>
      </w:r>
      <w:r>
        <w:t xml:space="preserve"> </w:t>
      </w:r>
    </w:p>
    <w:p w:rsidR="00FC5AEB" w:rsidRDefault="00FC5AEB" w:rsidP="00FC5AEB">
      <w:r>
        <w:t xml:space="preserve">       "</w:t>
      </w:r>
      <w:r w:rsidR="00F67CF6">
        <w:rPr>
          <w:rFonts w:hint="eastAsia"/>
        </w:rPr>
        <w:t>id</w:t>
      </w:r>
      <w:r>
        <w:t>" : unique</w:t>
      </w:r>
      <w:r>
        <w:rPr>
          <w:rFonts w:hint="eastAsia"/>
        </w:rPr>
        <w:t>_</w:t>
      </w:r>
      <w:r>
        <w:t>id_in_samchat</w:t>
      </w:r>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ret"    : 0,</w:t>
      </w:r>
    </w:p>
    <w:p w:rsidR="00834EE8" w:rsidRDefault="00834EE8" w:rsidP="00D72544">
      <w:pPr>
        <w:ind w:firstLineChars="300" w:firstLine="630"/>
      </w:pPr>
      <w:r>
        <w:t>"</w:t>
      </w:r>
      <w:r>
        <w:rPr>
          <w:rFonts w:hint="eastAsia"/>
        </w:rPr>
        <w:t>user</w:t>
      </w:r>
      <w:r>
        <w:t>" :</w:t>
      </w:r>
    </w:p>
    <w:p w:rsidR="00834EE8" w:rsidRDefault="00834EE8" w:rsidP="00834EE8">
      <w:pPr>
        <w:ind w:firstLineChars="300" w:firstLine="630"/>
      </w:pPr>
      <w:r>
        <w:t>{</w:t>
      </w:r>
    </w:p>
    <w:p w:rsidR="001C13C8" w:rsidRDefault="001C13C8" w:rsidP="007D18E0">
      <w:pPr>
        <w:ind w:firstLineChars="300" w:firstLine="630"/>
      </w:pPr>
      <w:r>
        <w:rPr>
          <w:rFonts w:hint="eastAsia"/>
        </w:rPr>
        <w:tab/>
      </w:r>
      <w:r w:rsidR="007D18E0">
        <w:t xml:space="preserve"> </w:t>
      </w:r>
      <w:r>
        <w:t>“lastupdate”:</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ret : -503</w:t>
      </w:r>
      <w:r w:rsidR="009B2E87">
        <w:rPr>
          <w:rFonts w:hint="eastAsia"/>
        </w:rPr>
        <w:t>}</w:t>
      </w:r>
    </w:p>
    <w:p w:rsidR="00B04020" w:rsidRDefault="00D11068" w:rsidP="00FC5AEB">
      <w:r>
        <w:rPr>
          <w:rFonts w:hint="eastAsia"/>
        </w:rPr>
        <w:t>此用户不存在</w:t>
      </w:r>
      <w:r>
        <w:rPr>
          <w:rFonts w:hint="eastAsia"/>
        </w:rPr>
        <w:t>:{ret:-207}</w:t>
      </w:r>
    </w:p>
    <w:p w:rsidR="00DF1D46" w:rsidRDefault="00C94E31" w:rsidP="00FC5AEB">
      <w:r>
        <w:rPr>
          <w:rFonts w:hint="eastAsia"/>
        </w:rPr>
        <w:t>还未关注此商家</w:t>
      </w:r>
      <w:r>
        <w:rPr>
          <w:rFonts w:hint="eastAsia"/>
        </w:rPr>
        <w:t>:{ret:-507}</w:t>
      </w:r>
    </w:p>
    <w:p w:rsidR="008401D2" w:rsidRDefault="008401D2" w:rsidP="00FC5AEB">
      <w:r>
        <w:rPr>
          <w:rFonts w:hint="eastAsia"/>
        </w:rPr>
        <w:t>测试</w:t>
      </w:r>
      <w:r>
        <w:t>地址：</w:t>
      </w:r>
    </w:p>
    <w:p w:rsidR="008401D2" w:rsidRDefault="002D18E9" w:rsidP="008401D2">
      <w:r>
        <w:t>http://service-test.samchat.com</w:t>
      </w:r>
      <w:r w:rsidR="008401D2" w:rsidRPr="00180923">
        <w:t>:8081/sam_svr/</w:t>
      </w:r>
      <w:bookmarkStart w:id="1" w:name="OLE_LINK1"/>
      <w:r w:rsidR="008401D2" w:rsidRPr="00180923">
        <w:t>api_1.0_</w:t>
      </w:r>
      <w:r w:rsidR="00445AFB" w:rsidRPr="00445AFB">
        <w:t>officialAccount</w:t>
      </w:r>
      <w:r w:rsidR="008401D2" w:rsidRPr="00180923">
        <w:t>_</w:t>
      </w:r>
      <w:r w:rsidR="00445AFB">
        <w:t>follow</w:t>
      </w:r>
      <w:r w:rsidR="008401D2" w:rsidRPr="00180923">
        <w:t>.do</w:t>
      </w:r>
      <w:bookmarkEnd w:id="1"/>
    </w:p>
    <w:p w:rsidR="008401D2" w:rsidRPr="008401D2" w:rsidRDefault="008401D2" w:rsidP="00FC5AEB"/>
    <w:p w:rsidR="00B04020" w:rsidRDefault="00B04020" w:rsidP="00372183">
      <w:pPr>
        <w:pStyle w:val="2"/>
        <w:numPr>
          <w:ilvl w:val="1"/>
          <w:numId w:val="15"/>
        </w:numPr>
      </w:pPr>
      <w:r>
        <w:rPr>
          <w:rFonts w:hint="eastAsia"/>
        </w:rPr>
        <w:t>Seq-Block/unBlock</w:t>
      </w:r>
    </w:p>
    <w:p w:rsidR="00B04020" w:rsidRDefault="00B04020" w:rsidP="00B04020">
      <w:r>
        <w:rPr>
          <w:rFonts w:hint="eastAsia"/>
        </w:rPr>
        <w:t>Seq-</w:t>
      </w:r>
      <w:r w:rsidR="005714AF">
        <w:rPr>
          <w:rFonts w:hint="eastAsia"/>
        </w:rPr>
        <w:t>Block</w:t>
      </w:r>
      <w:r>
        <w:rPr>
          <w:rFonts w:hint="eastAsia"/>
        </w:rPr>
        <w:t>/</w:t>
      </w:r>
      <w:r w:rsidR="005714AF">
        <w:rPr>
          <w:rFonts w:hint="eastAsia"/>
        </w:rPr>
        <w:t>unBlock</w:t>
      </w:r>
      <w:r w:rsidR="005714AF">
        <w:rPr>
          <w:rFonts w:hint="eastAsia"/>
        </w:rPr>
        <w:t>意思是指用户暂时不想接收到某个被关注商家的广告信息，只有通过</w:t>
      </w:r>
      <w:r w:rsidR="005714AF">
        <w:rPr>
          <w:rFonts w:hint="eastAsia"/>
        </w:rPr>
        <w:t>unBlock</w:t>
      </w:r>
      <w:r w:rsidR="005714AF">
        <w:rPr>
          <w:rFonts w:hint="eastAsia"/>
        </w:rPr>
        <w:t>解开阻止后才能继续收到商家新的广告。</w:t>
      </w:r>
    </w:p>
    <w:p w:rsidR="005714AF" w:rsidRDefault="005714AF" w:rsidP="00B04020">
      <w:r>
        <w:object w:dxaOrig="6559" w:dyaOrig="4747" w14:anchorId="72179A18">
          <v:shape id="_x0000_i1038" type="#_x0000_t75" style="width:327pt;height:237pt" o:ole="">
            <v:imagedata r:id="rId37" o:title=""/>
          </v:shape>
          <o:OLEObject Type="Embed" ProgID="Visio.Drawing.11" ShapeID="_x0000_i1038" DrawAspect="Content" ObjectID="_1537719594" r:id="rId38"/>
        </w:object>
      </w:r>
    </w:p>
    <w:p w:rsidR="005714AF" w:rsidRDefault="005714AF" w:rsidP="004B25F9">
      <w:pPr>
        <w:pStyle w:val="3"/>
        <w:numPr>
          <w:ilvl w:val="2"/>
          <w:numId w:val="15"/>
        </w:numPr>
      </w:pPr>
      <w:r>
        <w:rPr>
          <w:rFonts w:hint="eastAsia"/>
        </w:rPr>
        <w:t>Block/unBlock request/response json</w:t>
      </w:r>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 : "</w:t>
      </w:r>
      <w:r>
        <w:rPr>
          <w:rFonts w:hint="eastAsia"/>
        </w:rPr>
        <w:t xml:space="preserve"> block</w:t>
      </w:r>
      <w:r>
        <w:t>",</w:t>
      </w:r>
    </w:p>
    <w:p w:rsidR="005714AF" w:rsidRDefault="005714AF" w:rsidP="005714AF">
      <w:r>
        <w:t xml:space="preserve">       "token"  : "token"</w:t>
      </w:r>
    </w:p>
    <w:p w:rsidR="005714AF" w:rsidRDefault="005714AF" w:rsidP="005714AF">
      <w:r>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r>
        <w:t>" :  [</w:t>
      </w:r>
      <w:r>
        <w:rPr>
          <w:rFonts w:hint="eastAsia"/>
        </w:rPr>
        <w:t>0/1</w:t>
      </w:r>
      <w:r>
        <w:t xml:space="preserve">]  </w:t>
      </w:r>
    </w:p>
    <w:p w:rsidR="005714AF" w:rsidRDefault="005714AF" w:rsidP="005714AF">
      <w:r>
        <w:t xml:space="preserve">              </w:t>
      </w:r>
      <w:r>
        <w:rPr>
          <w:rFonts w:hint="eastAsia"/>
        </w:rPr>
        <w:t xml:space="preserve">   0</w:t>
      </w:r>
      <w:r>
        <w:t xml:space="preserve"> :  </w:t>
      </w:r>
      <w:r>
        <w:rPr>
          <w:rFonts w:hint="eastAsia"/>
        </w:rPr>
        <w:t>unblock</w:t>
      </w:r>
    </w:p>
    <w:p w:rsidR="005714AF" w:rsidRDefault="005714AF" w:rsidP="005714AF">
      <w:r>
        <w:t xml:space="preserve">                 </w:t>
      </w:r>
      <w:r>
        <w:rPr>
          <w:rFonts w:hint="eastAsia"/>
        </w:rPr>
        <w:t>1</w:t>
      </w:r>
      <w:r>
        <w:t xml:space="preserve"> :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r>
        <w:t>" : unique</w:t>
      </w:r>
      <w:r>
        <w:rPr>
          <w:rFonts w:hint="eastAsia"/>
        </w:rPr>
        <w:t>_</w:t>
      </w:r>
      <w:r>
        <w:t>id_in_samchat</w:t>
      </w:r>
      <w:r>
        <w:rPr>
          <w:rFonts w:hint="eastAsia"/>
        </w:rPr>
        <w:t xml:space="preserve"> of Sam-pros</w:t>
      </w:r>
    </w:p>
    <w:p w:rsidR="005714AF" w:rsidRDefault="005714AF" w:rsidP="005714AF">
      <w:r>
        <w:t xml:space="preserve">    }</w:t>
      </w:r>
    </w:p>
    <w:p w:rsidR="005714AF" w:rsidRDefault="005714AF" w:rsidP="005714AF">
      <w:r>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ret"    : 0,</w:t>
      </w:r>
    </w:p>
    <w:p w:rsidR="005714AF" w:rsidRDefault="005714AF" w:rsidP="005714AF">
      <w:pPr>
        <w:ind w:firstLineChars="300" w:firstLine="630"/>
      </w:pPr>
      <w:r>
        <w:t>"</w:t>
      </w:r>
      <w:r>
        <w:rPr>
          <w:rFonts w:hint="eastAsia"/>
        </w:rPr>
        <w:t>user</w:t>
      </w:r>
      <w:r>
        <w:t>" :</w:t>
      </w:r>
    </w:p>
    <w:p w:rsidR="002022D8" w:rsidRDefault="002022D8" w:rsidP="002022D8">
      <w:pPr>
        <w:ind w:firstLineChars="300" w:firstLine="630"/>
      </w:pPr>
      <w:r>
        <w:t>{</w:t>
      </w:r>
    </w:p>
    <w:p w:rsidR="002022D8" w:rsidRDefault="00C17B7F" w:rsidP="002022D8">
      <w:pPr>
        <w:ind w:firstLineChars="300" w:firstLine="630"/>
      </w:pPr>
      <w:r>
        <w:t xml:space="preserve">  </w:t>
      </w:r>
      <w:r w:rsidR="002022D8">
        <w:t>“lastupdate”:</w:t>
      </w:r>
    </w:p>
    <w:p w:rsidR="002022D8" w:rsidRDefault="002022D8" w:rsidP="002022D8">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t>action</w:t>
      </w:r>
      <w:r>
        <w:rPr>
          <w:rFonts w:hint="eastAsia"/>
        </w:rPr>
        <w:t>参数不支持返回</w:t>
      </w:r>
      <w:r>
        <w:rPr>
          <w:rFonts w:hint="eastAsia"/>
        </w:rPr>
        <w:t>:{ret: -2}</w:t>
      </w:r>
    </w:p>
    <w:p w:rsidR="005714AF" w:rsidRDefault="005714AF" w:rsidP="005714AF">
      <w:r>
        <w:rPr>
          <w:rFonts w:hint="eastAsia"/>
        </w:rPr>
        <w:lastRenderedPageBreak/>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ret : -503}</w:t>
      </w:r>
    </w:p>
    <w:p w:rsidR="00D11068" w:rsidRDefault="00D11068" w:rsidP="00D11068">
      <w:r>
        <w:rPr>
          <w:rFonts w:hint="eastAsia"/>
        </w:rPr>
        <w:t>此用户不存在</w:t>
      </w:r>
      <w:r>
        <w:rPr>
          <w:rFonts w:hint="eastAsia"/>
        </w:rPr>
        <w:t>:{ret:-207}</w:t>
      </w:r>
    </w:p>
    <w:p w:rsidR="00C94E31" w:rsidRDefault="00C94E31" w:rsidP="00C94E31">
      <w:r>
        <w:rPr>
          <w:rFonts w:hint="eastAsia"/>
        </w:rPr>
        <w:t>还未关注此商家</w:t>
      </w:r>
      <w:r>
        <w:rPr>
          <w:rFonts w:hint="eastAsia"/>
        </w:rPr>
        <w:t>:{ret:-507}</w:t>
      </w:r>
    </w:p>
    <w:p w:rsidR="00A86322" w:rsidRDefault="00A86322" w:rsidP="00A86322">
      <w:r>
        <w:rPr>
          <w:rFonts w:hint="eastAsia"/>
        </w:rPr>
        <w:t>测试</w:t>
      </w:r>
      <w:r>
        <w:t>地址：</w:t>
      </w:r>
    </w:p>
    <w:p w:rsidR="00A86322" w:rsidRDefault="002D18E9" w:rsidP="00A86322">
      <w:r>
        <w:t>http://service-test.samchat.com</w:t>
      </w:r>
      <w:r w:rsidR="00A86322" w:rsidRPr="00180923">
        <w:t>:8081/sam_svr/api_1.0_</w:t>
      </w:r>
      <w:r w:rsidR="00A86322" w:rsidRPr="00445AFB">
        <w:t xml:space="preserve"> officialAccount</w:t>
      </w:r>
      <w:r w:rsidR="00A86322" w:rsidRPr="00180923">
        <w:t>_</w:t>
      </w:r>
      <w:r w:rsidR="00A86322">
        <w:t>block</w:t>
      </w:r>
      <w:r w:rsidR="00A86322" w:rsidRPr="00180923">
        <w:t>.do</w:t>
      </w:r>
    </w:p>
    <w:p w:rsidR="00D11068" w:rsidRPr="00A86322" w:rsidRDefault="00D11068" w:rsidP="005714AF"/>
    <w:p w:rsidR="005937A4" w:rsidRPr="00790A37" w:rsidRDefault="005937A4" w:rsidP="00372183">
      <w:pPr>
        <w:pStyle w:val="2"/>
        <w:numPr>
          <w:ilvl w:val="1"/>
          <w:numId w:val="15"/>
        </w:numPr>
      </w:pPr>
      <w:r>
        <w:rPr>
          <w:rFonts w:hint="eastAsia"/>
        </w:rPr>
        <w:t>Seq-F</w:t>
      </w:r>
      <w:r>
        <w:t>avourite/un</w:t>
      </w:r>
      <w:r>
        <w:rPr>
          <w:rFonts w:hint="eastAsia"/>
        </w:rPr>
        <w:t>F</w:t>
      </w:r>
      <w:r w:rsidRPr="00AE09A9">
        <w:t>avourit</w:t>
      </w:r>
      <w:r w:rsidR="00CC34FC">
        <w:rPr>
          <w:rFonts w:hint="eastAsia"/>
        </w:rPr>
        <w:t>e</w:t>
      </w:r>
    </w:p>
    <w:p w:rsidR="00CC34FC" w:rsidRDefault="00CC34FC" w:rsidP="005714AF">
      <w:r>
        <w:rPr>
          <w:rFonts w:hint="eastAsia"/>
        </w:rPr>
        <w:t xml:space="preserve">Seq-Favourite/unFavourite </w:t>
      </w:r>
      <w:r>
        <w:rPr>
          <w:rFonts w:hint="eastAsia"/>
        </w:rPr>
        <w:t>表示用户将某个公众号置顶，此公</w:t>
      </w:r>
      <w:r w:rsidR="009543E7">
        <w:rPr>
          <w:rFonts w:hint="eastAsia"/>
        </w:rPr>
        <w:t>众号将一直处于显示列表的顶端。而且如果用户在另外的手机上登录，此</w:t>
      </w:r>
      <w:r>
        <w:rPr>
          <w:rFonts w:hint="eastAsia"/>
        </w:rPr>
        <w:t>公众号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9" type="#_x0000_t75" style="width:327pt;height:237pt" o:ole="">
            <v:imagedata r:id="rId39" o:title=""/>
          </v:shape>
          <o:OLEObject Type="Embed" ProgID="Visio.Drawing.11" ShapeID="_x0000_i1039" DrawAspect="Content" ObjectID="_1537719595" r:id="rId40"/>
        </w:object>
      </w:r>
    </w:p>
    <w:p w:rsidR="00CC34FC" w:rsidRDefault="00CC34FC" w:rsidP="004B25F9">
      <w:pPr>
        <w:pStyle w:val="3"/>
        <w:numPr>
          <w:ilvl w:val="2"/>
          <w:numId w:val="15"/>
        </w:numPr>
      </w:pPr>
      <w:r>
        <w:rPr>
          <w:rFonts w:hint="eastAsia"/>
        </w:rPr>
        <w:t>Favourite/unFavourite request/response json</w:t>
      </w:r>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 : "</w:t>
      </w:r>
      <w:r>
        <w:rPr>
          <w:rFonts w:hint="eastAsia"/>
        </w:rPr>
        <w:t xml:space="preserve"> </w:t>
      </w:r>
      <w:r w:rsidR="00AE6AF4">
        <w:rPr>
          <w:rFonts w:hint="eastAsia"/>
        </w:rPr>
        <w:t>favourite</w:t>
      </w:r>
      <w:r>
        <w:t>",</w:t>
      </w:r>
    </w:p>
    <w:p w:rsidR="00CC34FC" w:rsidRDefault="00CC34FC" w:rsidP="00CC34FC">
      <w:r>
        <w:t xml:space="preserve">       "token"  : "token"</w:t>
      </w:r>
    </w:p>
    <w:p w:rsidR="00CC34FC" w:rsidRDefault="00CC34FC" w:rsidP="00CC34FC">
      <w:r>
        <w:t xml:space="preserve">    },</w:t>
      </w:r>
    </w:p>
    <w:p w:rsidR="00CC34FC" w:rsidRDefault="00CC34FC" w:rsidP="00CC34FC">
      <w:r>
        <w:t xml:space="preserve">    "body":</w:t>
      </w:r>
    </w:p>
    <w:p w:rsidR="00CC34FC" w:rsidRDefault="00CC34FC" w:rsidP="00CC34FC">
      <w:r>
        <w:t xml:space="preserve">    {</w:t>
      </w:r>
    </w:p>
    <w:p w:rsidR="00CC34FC" w:rsidRDefault="00CC34FC" w:rsidP="00CC34FC">
      <w:r>
        <w:lastRenderedPageBreak/>
        <w:t xml:space="preserve">       "</w:t>
      </w:r>
      <w:r>
        <w:rPr>
          <w:rFonts w:hint="eastAsia"/>
        </w:rPr>
        <w:t>opt</w:t>
      </w:r>
      <w:r>
        <w:t>" :  [</w:t>
      </w:r>
      <w:r>
        <w:rPr>
          <w:rFonts w:hint="eastAsia"/>
        </w:rPr>
        <w:t>0/1</w:t>
      </w:r>
      <w:r>
        <w:t xml:space="preserve">]  </w:t>
      </w:r>
    </w:p>
    <w:p w:rsidR="00CC34FC" w:rsidRDefault="00CC34FC" w:rsidP="00CC34FC">
      <w:r>
        <w:t xml:space="preserve">              </w:t>
      </w:r>
      <w:r>
        <w:rPr>
          <w:rFonts w:hint="eastAsia"/>
        </w:rPr>
        <w:t xml:space="preserve">   0</w:t>
      </w:r>
      <w:r>
        <w:t xml:space="preserve"> :  </w:t>
      </w:r>
      <w:r w:rsidR="00AE6AF4">
        <w:rPr>
          <w:rFonts w:hint="eastAsia"/>
        </w:rPr>
        <w:t>unfavourite</w:t>
      </w:r>
    </w:p>
    <w:p w:rsidR="00CC34FC" w:rsidRDefault="00CC34FC" w:rsidP="00CC34FC">
      <w:r>
        <w:t xml:space="preserve">                 </w:t>
      </w:r>
      <w:r>
        <w:rPr>
          <w:rFonts w:hint="eastAsia"/>
        </w:rPr>
        <w:t>1</w:t>
      </w:r>
      <w:r>
        <w:t xml:space="preserve"> :  </w:t>
      </w:r>
      <w:r w:rsidR="00AE6AF4">
        <w:rPr>
          <w:rFonts w:hint="eastAsia"/>
        </w:rPr>
        <w:t>favourite</w:t>
      </w:r>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r>
        <w:t>" : unique</w:t>
      </w:r>
      <w:r>
        <w:rPr>
          <w:rFonts w:hint="eastAsia"/>
        </w:rPr>
        <w:t>_</w:t>
      </w:r>
      <w:r>
        <w:t>id_in_samchat</w:t>
      </w:r>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ret"    : 0,</w:t>
      </w:r>
    </w:p>
    <w:p w:rsidR="00CC34FC" w:rsidRDefault="00CC34FC" w:rsidP="00CC34FC">
      <w:pPr>
        <w:ind w:firstLineChars="300" w:firstLine="630"/>
      </w:pPr>
      <w:r>
        <w:t>"</w:t>
      </w:r>
      <w:r>
        <w:rPr>
          <w:rFonts w:hint="eastAsia"/>
        </w:rPr>
        <w:t>user</w:t>
      </w:r>
      <w:r>
        <w:t>" :</w:t>
      </w:r>
    </w:p>
    <w:p w:rsidR="00862A4E" w:rsidRDefault="00862A4E" w:rsidP="00862A4E">
      <w:pPr>
        <w:ind w:firstLineChars="300" w:firstLine="630"/>
      </w:pPr>
      <w:r>
        <w:t>{</w:t>
      </w:r>
    </w:p>
    <w:p w:rsidR="00862A4E" w:rsidRDefault="00862A4E" w:rsidP="0056284A">
      <w:pPr>
        <w:ind w:firstLineChars="200" w:firstLine="420"/>
      </w:pPr>
      <w:r>
        <w:t xml:space="preserve">   </w:t>
      </w:r>
      <w:r>
        <w:rPr>
          <w:rFonts w:hint="eastAsia"/>
        </w:rPr>
        <w:tab/>
      </w:r>
      <w:r>
        <w:t>“lastupdate”:</w:t>
      </w:r>
    </w:p>
    <w:p w:rsidR="00862A4E" w:rsidRDefault="00862A4E" w:rsidP="000F0C71">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ret : -503}</w:t>
      </w:r>
    </w:p>
    <w:p w:rsidR="009D37A4" w:rsidRDefault="00D11068" w:rsidP="00CC34FC">
      <w:r>
        <w:rPr>
          <w:rFonts w:hint="eastAsia"/>
        </w:rPr>
        <w:t>此用户不存在</w:t>
      </w:r>
      <w:r>
        <w:rPr>
          <w:rFonts w:hint="eastAsia"/>
        </w:rPr>
        <w:t>:{ret:-207}</w:t>
      </w:r>
    </w:p>
    <w:p w:rsidR="00C44F7D" w:rsidRDefault="00C44F7D" w:rsidP="00C44F7D">
      <w:r>
        <w:rPr>
          <w:rFonts w:hint="eastAsia"/>
        </w:rPr>
        <w:t>还未关注此商家</w:t>
      </w:r>
      <w:r>
        <w:rPr>
          <w:rFonts w:hint="eastAsia"/>
        </w:rPr>
        <w:t>:{ret:-507}</w:t>
      </w:r>
    </w:p>
    <w:p w:rsidR="00D55E79" w:rsidRDefault="00D55E79" w:rsidP="00D55E79">
      <w:r>
        <w:rPr>
          <w:rFonts w:hint="eastAsia"/>
        </w:rPr>
        <w:t>测试</w:t>
      </w:r>
      <w:r>
        <w:t>地址：</w:t>
      </w:r>
    </w:p>
    <w:p w:rsidR="00D55E79" w:rsidRDefault="002D18E9" w:rsidP="00D55E79">
      <w:r>
        <w:t>http://service-test.samchat.com</w:t>
      </w:r>
      <w:r w:rsidR="00D55E79" w:rsidRPr="00180923">
        <w:t>:8081/sam_svr/api_1.0_</w:t>
      </w:r>
      <w:r w:rsidR="00D55E79" w:rsidRPr="00445AFB">
        <w:t xml:space="preserve"> officialAccount</w:t>
      </w:r>
      <w:r w:rsidR="0087278C">
        <w:t>_</w:t>
      </w:r>
      <w:r w:rsidR="000C408A">
        <w:rPr>
          <w:rFonts w:hint="eastAsia"/>
        </w:rPr>
        <w:t>favourite</w:t>
      </w:r>
      <w:r w:rsidR="00D55E79" w:rsidRPr="00180923">
        <w:t>.do</w:t>
      </w:r>
    </w:p>
    <w:p w:rsidR="00CC34FC" w:rsidRPr="00D55E79" w:rsidRDefault="00CC34FC" w:rsidP="00CC34FC"/>
    <w:p w:rsidR="00D824C5" w:rsidRDefault="00296DA5" w:rsidP="00372183">
      <w:pPr>
        <w:pStyle w:val="2"/>
        <w:numPr>
          <w:ilvl w:val="1"/>
          <w:numId w:val="15"/>
        </w:numPr>
      </w:pPr>
      <w:r>
        <w:t>Seq-</w:t>
      </w:r>
      <w:r w:rsidR="00C41314">
        <w:rPr>
          <w:rFonts w:hint="eastAsia"/>
        </w:rPr>
        <w:t>Query User</w:t>
      </w:r>
    </w:p>
    <w:p w:rsidR="004222B7" w:rsidRDefault="004222B7" w:rsidP="004222B7">
      <w:r w:rsidRPr="004222B7">
        <w:t>Seq-</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r>
        <w:rPr>
          <w:rFonts w:hint="eastAsia"/>
        </w:rPr>
        <w:t>json</w:t>
      </w:r>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7"/>
        <w:numPr>
          <w:ilvl w:val="0"/>
          <w:numId w:val="8"/>
        </w:numPr>
        <w:ind w:firstLineChars="0"/>
      </w:pPr>
      <w:r>
        <w:rPr>
          <w:rFonts w:hint="eastAsia"/>
        </w:rPr>
        <w:t>用户登录后根据精确信息查询用户信息</w:t>
      </w:r>
    </w:p>
    <w:p w:rsidR="004222B7" w:rsidRDefault="004222B7" w:rsidP="004222B7">
      <w:pPr>
        <w:pStyle w:val="a7"/>
        <w:numPr>
          <w:ilvl w:val="0"/>
          <w:numId w:val="8"/>
        </w:numPr>
        <w:ind w:firstLineChars="0"/>
      </w:pPr>
      <w:r>
        <w:rPr>
          <w:rFonts w:hint="eastAsia"/>
        </w:rPr>
        <w:t>用户登录后查询一组用户的信息</w:t>
      </w:r>
    </w:p>
    <w:p w:rsidR="004222B7" w:rsidRDefault="009543E7" w:rsidP="004222B7">
      <w:pPr>
        <w:pStyle w:val="a7"/>
        <w:numPr>
          <w:ilvl w:val="0"/>
          <w:numId w:val="8"/>
        </w:numPr>
        <w:ind w:firstLineChars="0"/>
      </w:pPr>
      <w:r>
        <w:rPr>
          <w:rFonts w:hint="eastAsia"/>
        </w:rPr>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40" type="#_x0000_t75" style="width:327.75pt;height:270.75pt" o:ole="">
            <v:imagedata r:id="rId41" o:title=""/>
          </v:shape>
          <o:OLEObject Type="Embed" ProgID="Visio.Drawing.11" ShapeID="_x0000_i1040" DrawAspect="Content" ObjectID="_1537719596" r:id="rId42"/>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t xml:space="preserve">    {</w:t>
      </w:r>
    </w:p>
    <w:p w:rsidR="004222B7" w:rsidRDefault="004222B7" w:rsidP="004222B7">
      <w:r>
        <w:t xml:space="preserve">       "action" : "query</w:t>
      </w:r>
      <w:r w:rsidR="00191EFF">
        <w:t>-fuzzy</w:t>
      </w:r>
      <w:r>
        <w:t>",</w:t>
      </w:r>
    </w:p>
    <w:p w:rsidR="004222B7" w:rsidRDefault="004222B7" w:rsidP="004222B7">
      <w:r>
        <w:t xml:space="preserve">       "token": "token"</w:t>
      </w:r>
    </w:p>
    <w:p w:rsidR="004222B7" w:rsidRDefault="004222B7" w:rsidP="004222B7">
      <w:r>
        <w:t xml:space="preserve">    },</w:t>
      </w:r>
    </w:p>
    <w:p w:rsidR="004222B7" w:rsidRDefault="004222B7" w:rsidP="004222B7">
      <w:r>
        <w:t xml:space="preserve">    "body":</w:t>
      </w:r>
    </w:p>
    <w:p w:rsidR="004222B7" w:rsidRDefault="004222B7" w:rsidP="004222B7">
      <w:r>
        <w:t xml:space="preserve">    {</w:t>
      </w:r>
    </w:p>
    <w:p w:rsidR="004222B7" w:rsidRDefault="004222B7" w:rsidP="004222B7">
      <w:r>
        <w:t xml:space="preserve">       "opt":1,   1: </w:t>
      </w:r>
      <w:r w:rsidR="009772EC">
        <w:rPr>
          <w:rFonts w:hint="eastAsia"/>
        </w:rPr>
        <w:t xml:space="preserve">Fuzzy </w:t>
      </w:r>
      <w:r>
        <w:t>User Query</w:t>
      </w:r>
    </w:p>
    <w:p w:rsidR="004222B7" w:rsidRDefault="004222B7" w:rsidP="004222B7">
      <w:r>
        <w:t xml:space="preserve">       "param":</w:t>
      </w:r>
    </w:p>
    <w:p w:rsidR="00497F5A" w:rsidRDefault="004222B7" w:rsidP="004222B7">
      <w:r>
        <w:t xml:space="preserve">       {</w:t>
      </w:r>
    </w:p>
    <w:p w:rsidR="00785792" w:rsidRDefault="004222B7" w:rsidP="000D2751">
      <w:r>
        <w:t xml:space="preserve">         "</w:t>
      </w:r>
      <w:r w:rsidR="000D2751">
        <w:rPr>
          <w:rFonts w:hint="eastAsia"/>
        </w:rPr>
        <w:t>search_key</w:t>
      </w:r>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 0,</w:t>
      </w:r>
    </w:p>
    <w:p w:rsidR="00F53BE2" w:rsidRDefault="004B6A52" w:rsidP="00F53BE2">
      <w:r>
        <w:t xml:space="preserve">     "count"  : users count</w:t>
      </w:r>
      <w:r>
        <w:rPr>
          <w:rFonts w:hint="eastAsia"/>
        </w:rPr>
        <w:t xml:space="preserve"> </w:t>
      </w:r>
    </w:p>
    <w:p w:rsidR="00F53BE2" w:rsidRDefault="00F53BE2" w:rsidP="00F53BE2">
      <w:r>
        <w:t xml:space="preserve">     "users"  :[</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F742A" w:rsidRDefault="000F742A" w:rsidP="000F742A">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F742A" w:rsidRDefault="000F742A" w:rsidP="000F742A">
      <w:pPr>
        <w:ind w:left="420" w:firstLine="420"/>
      </w:pPr>
      <w:r>
        <w:rPr>
          <w:rFonts w:hint="eastAsia"/>
        </w:rPr>
        <w:lastRenderedPageBreak/>
        <w:t xml:space="preserve">    </w:t>
      </w:r>
      <w:r>
        <w:t>“</w:t>
      </w:r>
      <w:r>
        <w:rPr>
          <w:rFonts w:hint="eastAsia"/>
        </w:rPr>
        <w:t>countrycode</w:t>
      </w:r>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r>
        <w:t>”</w:t>
      </w:r>
      <w:r>
        <w:rPr>
          <w:rFonts w:hint="eastAsia"/>
        </w:rPr>
        <w:t>:[0/1]  0:user  1:Sam-pros</w:t>
      </w:r>
    </w:p>
    <w:p w:rsidR="000F742A" w:rsidRDefault="000F742A" w:rsidP="000F742A">
      <w:pPr>
        <w:ind w:left="840" w:firstLine="420"/>
      </w:pPr>
      <w:r>
        <w:t>”avatar”:</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r>
        <w:t>”origin”:</w:t>
      </w:r>
      <w:hyperlink r:id="rId43" w:history="1">
        <w:r w:rsidRPr="001B58D9">
          <w:rPr>
            <w:rStyle w:val="aa"/>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4" w:history="1">
        <w:r w:rsidRPr="001B58D9">
          <w:rPr>
            <w:rStyle w:val="aa"/>
          </w:rPr>
          <w:t>http://121.42.207.185/avatar/2016/1/18/</w:t>
        </w:r>
        <w:r w:rsidRPr="001B58D9">
          <w:rPr>
            <w:rStyle w:val="aa"/>
            <w:rFonts w:hint="eastAsia"/>
          </w:rPr>
          <w:t>thumb</w:t>
        </w:r>
        <w:r w:rsidRPr="001B58D9">
          <w:rPr>
            <w:rStyle w:val="aa"/>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sam_pros_info”</w:t>
      </w:r>
      <w:r>
        <w:rPr>
          <w:rFonts w:hint="eastAsia"/>
        </w:rPr>
        <w:t>:</w:t>
      </w:r>
      <w:r>
        <w:t>{</w:t>
      </w:r>
    </w:p>
    <w:p w:rsidR="000F742A" w:rsidRDefault="000F742A" w:rsidP="000F742A">
      <w:pPr>
        <w:ind w:left="1260" w:firstLine="420"/>
      </w:pPr>
      <w:r>
        <w:t>“company_name”:”</w:t>
      </w:r>
      <w:r>
        <w:rPr>
          <w:rFonts w:hint="eastAsia"/>
        </w:rPr>
        <w:t>KFC</w:t>
      </w:r>
      <w:r>
        <w:t>”</w:t>
      </w:r>
    </w:p>
    <w:p w:rsidR="000F742A" w:rsidRDefault="000F742A" w:rsidP="000F742A">
      <w:pPr>
        <w:ind w:left="1260" w:firstLine="420"/>
      </w:pPr>
      <w:r>
        <w:t>“service_category”:“</w:t>
      </w:r>
      <w:r>
        <w:rPr>
          <w:rFonts w:hint="eastAsia"/>
        </w:rPr>
        <w:t>fast food</w:t>
      </w:r>
      <w:r>
        <w:t>”</w:t>
      </w:r>
    </w:p>
    <w:p w:rsidR="000F742A" w:rsidRDefault="000F742A" w:rsidP="000F742A">
      <w:pPr>
        <w:ind w:left="1260" w:firstLine="420"/>
      </w:pPr>
      <w:r>
        <w:t>“service_description”:”</w:t>
      </w:r>
      <w:r>
        <w:rPr>
          <w:rFonts w:hint="eastAsia"/>
        </w:rPr>
        <w:t>deliver all kinds of fast food</w:t>
      </w:r>
      <w:r>
        <w:t>”</w:t>
      </w:r>
    </w:p>
    <w:p w:rsidR="00F87919" w:rsidRDefault="00F87919" w:rsidP="00F87919">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Default="00FE297B" w:rsidP="00F53BE2">
      <w:r>
        <w:rPr>
          <w:rFonts w:hint="eastAsia"/>
        </w:rPr>
        <w:t xml:space="preserve">token </w:t>
      </w:r>
      <w:r>
        <w:rPr>
          <w:rFonts w:hint="eastAsia"/>
        </w:rPr>
        <w:t>不合法：</w:t>
      </w:r>
      <w:r>
        <w:rPr>
          <w:rFonts w:hint="eastAsia"/>
        </w:rPr>
        <w:t xml:space="preserve">  {ret: -401}</w:t>
      </w:r>
    </w:p>
    <w:p w:rsidR="005A3623" w:rsidRDefault="005A3623" w:rsidP="00F53BE2">
      <w:r>
        <w:rPr>
          <w:rFonts w:hint="eastAsia"/>
        </w:rPr>
        <w:t>测试地址：</w:t>
      </w:r>
    </w:p>
    <w:p w:rsidR="005A3623" w:rsidRPr="002D16A4" w:rsidRDefault="002D18E9" w:rsidP="00F53BE2">
      <w:r>
        <w:t>http://service-test.samchat.com</w:t>
      </w:r>
      <w:r w:rsidR="00035BC9" w:rsidRPr="002D16A4">
        <w:t>:8081/sam_svr</w:t>
      </w:r>
      <w:r w:rsidR="00035BC9" w:rsidRPr="002D16A4">
        <w:rPr>
          <w:rFonts w:ascii="Consolas" w:hAnsi="Consolas" w:cs="Consolas"/>
          <w:iCs/>
          <w:sz w:val="20"/>
          <w:szCs w:val="20"/>
          <w:shd w:val="clear" w:color="auto" w:fill="E8F2FE"/>
        </w:rPr>
        <w:t>/api_1.0_user_queryFuzzy.do</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 : "query</w:t>
      </w:r>
      <w:r w:rsidR="00191EFF">
        <w:t>-</w:t>
      </w:r>
      <w:r w:rsidR="00191EFF">
        <w:rPr>
          <w:rFonts w:ascii="Consolas" w:hAnsi="Consolas" w:cs="Consolas"/>
          <w:iCs/>
          <w:kern w:val="0"/>
          <w:sz w:val="20"/>
          <w:szCs w:val="20"/>
        </w:rPr>
        <w:t>a</w:t>
      </w:r>
      <w:r w:rsidR="00191EFF" w:rsidRPr="00EE646C">
        <w:rPr>
          <w:rFonts w:ascii="Consolas" w:hAnsi="Consolas" w:cs="Consolas"/>
          <w:iCs/>
          <w:kern w:val="0"/>
          <w:sz w:val="20"/>
          <w:szCs w:val="20"/>
        </w:rPr>
        <w:t>ccurate</w:t>
      </w:r>
      <w:r>
        <w:t>"</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t xml:space="preserve">       "opt":2,   2: Query</w:t>
      </w:r>
      <w:r w:rsidR="00192FC1">
        <w:rPr>
          <w:rFonts w:hint="eastAsia"/>
        </w:rPr>
        <w:t xml:space="preserve"> by </w:t>
      </w:r>
      <w:r w:rsidR="00304D9A">
        <w:rPr>
          <w:rFonts w:hint="eastAsia"/>
        </w:rPr>
        <w:t>cellphone or username</w:t>
      </w:r>
    </w:p>
    <w:p w:rsidR="0043236E" w:rsidRDefault="0043236E" w:rsidP="0043236E">
      <w:r>
        <w:t xml:space="preserve">       "param":</w:t>
      </w:r>
      <w:r w:rsidR="00D4253A">
        <w:rPr>
          <w:rFonts w:hint="eastAsia"/>
        </w:rPr>
        <w:t>{</w:t>
      </w:r>
    </w:p>
    <w:p w:rsidR="00725C03" w:rsidRDefault="0043236E" w:rsidP="00D4253A">
      <w:r>
        <w:t xml:space="preserve">       </w:t>
      </w:r>
      <w:r w:rsidR="00D4253A">
        <w:rPr>
          <w:rFonts w:hint="eastAsia"/>
        </w:rPr>
        <w:t xml:space="preserve">  </w:t>
      </w:r>
      <w:r w:rsidR="00D4253A" w:rsidRPr="00D4253A">
        <w:t>"</w:t>
      </w:r>
      <w:r w:rsidR="00C71D6B">
        <w:rPr>
          <w:rFonts w:hint="eastAsia"/>
        </w:rPr>
        <w:t>type</w:t>
      </w:r>
      <w:r w:rsidR="00D4253A" w:rsidRPr="00D4253A">
        <w:t>":[</w:t>
      </w:r>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lastRenderedPageBreak/>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r>
        <w:rPr>
          <w:rFonts w:hint="eastAsia"/>
        </w:rPr>
        <w:t>unique_id</w:t>
      </w:r>
      <w:r w:rsidRPr="00D4253A">
        <w:t xml:space="preserve"> "</w:t>
      </w:r>
      <w:r>
        <w:rPr>
          <w:rFonts w:hint="eastAsia"/>
        </w:rPr>
        <w:t>: //option</w:t>
      </w:r>
    </w:p>
    <w:p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725C03" w:rsidRDefault="00725C03" w:rsidP="00D4253A"/>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 0,</w:t>
      </w:r>
    </w:p>
    <w:p w:rsidR="00955ECA" w:rsidRDefault="00955ECA" w:rsidP="00955ECA">
      <w:r>
        <w:t xml:space="preserve">     "count"  : users count,</w:t>
      </w:r>
    </w:p>
    <w:p w:rsidR="001D13B3" w:rsidRDefault="00955ECA" w:rsidP="001D13B3">
      <w:r>
        <w:t xml:space="preserve">     </w:t>
      </w:r>
      <w:r w:rsidR="001D13B3">
        <w:t>"users"  :[</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D13B3" w:rsidRDefault="001D13B3" w:rsidP="001D13B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D13B3" w:rsidRDefault="001D13B3" w:rsidP="001D13B3">
      <w:pPr>
        <w:ind w:left="420" w:firstLine="420"/>
      </w:pPr>
      <w:r>
        <w:rPr>
          <w:rFonts w:hint="eastAsia"/>
        </w:rPr>
        <w:t xml:space="preserve">    </w:t>
      </w:r>
      <w:r>
        <w:t>“</w:t>
      </w:r>
      <w:r>
        <w:rPr>
          <w:rFonts w:hint="eastAsia"/>
        </w:rPr>
        <w:t>countrycode</w:t>
      </w:r>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r>
        <w:t>”</w:t>
      </w:r>
      <w:r>
        <w:rPr>
          <w:rFonts w:hint="eastAsia"/>
        </w:rPr>
        <w:t>:[0/1]  0:user  1:Sam-pros</w:t>
      </w:r>
    </w:p>
    <w:p w:rsidR="001D13B3" w:rsidRDefault="001D13B3" w:rsidP="001D13B3">
      <w:pPr>
        <w:ind w:left="840" w:firstLine="420"/>
      </w:pPr>
      <w:r>
        <w:t>”avatar”:</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t xml:space="preserve">       </w:t>
      </w:r>
      <w:r>
        <w:rPr>
          <w:rFonts w:hint="eastAsia"/>
        </w:rPr>
        <w:tab/>
      </w:r>
      <w:r>
        <w:t>{</w:t>
      </w:r>
    </w:p>
    <w:p w:rsidR="001D13B3" w:rsidRDefault="001D13B3" w:rsidP="001D13B3">
      <w:pPr>
        <w:ind w:firstLineChars="600" w:firstLine="1260"/>
      </w:pPr>
      <w:r>
        <w:t>”origin”:</w:t>
      </w:r>
      <w:hyperlink r:id="rId45" w:history="1">
        <w:r w:rsidRPr="001B58D9">
          <w:rPr>
            <w:rStyle w:val="aa"/>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6" w:history="1">
        <w:r w:rsidRPr="001B58D9">
          <w:rPr>
            <w:rStyle w:val="aa"/>
          </w:rPr>
          <w:t>http://121.42.207.185/avatar/2016/1/18/</w:t>
        </w:r>
        <w:r w:rsidRPr="001B58D9">
          <w:rPr>
            <w:rStyle w:val="aa"/>
            <w:rFonts w:hint="eastAsia"/>
          </w:rPr>
          <w:t>thumb</w:t>
        </w:r>
        <w:r w:rsidRPr="001B58D9">
          <w:rPr>
            <w:rStyle w:val="aa"/>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sam_pros_info”</w:t>
      </w:r>
      <w:r>
        <w:rPr>
          <w:rFonts w:hint="eastAsia"/>
        </w:rPr>
        <w:t>:</w:t>
      </w:r>
      <w:r>
        <w:t>{</w:t>
      </w:r>
    </w:p>
    <w:p w:rsidR="001D13B3" w:rsidRDefault="00BA2273" w:rsidP="00BA2273">
      <w:pPr>
        <w:ind w:firstLineChars="700" w:firstLine="1470"/>
      </w:pPr>
      <w:r>
        <w:t xml:space="preserve"> </w:t>
      </w:r>
      <w:r>
        <w:rPr>
          <w:rFonts w:hint="eastAsia"/>
        </w:rPr>
        <w:t xml:space="preserve"> </w:t>
      </w:r>
      <w:r w:rsidR="001D13B3">
        <w:t>“company_name”:”</w:t>
      </w:r>
      <w:r w:rsidR="001D13B3">
        <w:rPr>
          <w:rFonts w:hint="eastAsia"/>
        </w:rPr>
        <w:t>KFC</w:t>
      </w:r>
      <w:r w:rsidR="001D13B3">
        <w:t>”</w:t>
      </w:r>
    </w:p>
    <w:p w:rsidR="001D13B3" w:rsidRDefault="001D13B3" w:rsidP="001D13B3">
      <w:pPr>
        <w:ind w:left="1260" w:firstLine="420"/>
      </w:pPr>
      <w:r>
        <w:t>“service_category”:“</w:t>
      </w:r>
      <w:r>
        <w:rPr>
          <w:rFonts w:hint="eastAsia"/>
        </w:rPr>
        <w:t>fast food</w:t>
      </w:r>
      <w:r>
        <w:t>”</w:t>
      </w:r>
    </w:p>
    <w:p w:rsidR="001D13B3" w:rsidRDefault="001D13B3" w:rsidP="001D13B3">
      <w:pPr>
        <w:ind w:left="1260" w:firstLine="420"/>
      </w:pPr>
      <w:r>
        <w:t>“service_description”:”</w:t>
      </w:r>
      <w:r>
        <w:rPr>
          <w:rFonts w:hint="eastAsia"/>
        </w:rPr>
        <w:t>deliver all kinds of fast food</w:t>
      </w:r>
      <w:r>
        <w:t>”</w:t>
      </w:r>
    </w:p>
    <w:p w:rsidR="00334AF2" w:rsidRDefault="00334AF2" w:rsidP="00334AF2">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t>内部错误：</w:t>
      </w:r>
      <w:r>
        <w:rPr>
          <w:rFonts w:hint="eastAsia"/>
        </w:rPr>
        <w:t xml:space="preserve">  {ret: -103}</w:t>
      </w:r>
    </w:p>
    <w:p w:rsidR="001C6E58" w:rsidRDefault="001C6E58" w:rsidP="00776D5E">
      <w:r>
        <w:rPr>
          <w:rFonts w:hint="eastAsia"/>
        </w:rPr>
        <w:t xml:space="preserve">token </w:t>
      </w:r>
      <w:r>
        <w:rPr>
          <w:rFonts w:hint="eastAsia"/>
        </w:rPr>
        <w:t>不合法：</w:t>
      </w:r>
      <w:r>
        <w:rPr>
          <w:rFonts w:hint="eastAsia"/>
        </w:rPr>
        <w:t xml:space="preserve">  {ret: -401}</w:t>
      </w:r>
    </w:p>
    <w:p w:rsidR="00EE646C" w:rsidRDefault="00EE646C" w:rsidP="00776D5E">
      <w:r>
        <w:rPr>
          <w:rFonts w:hint="eastAsia"/>
        </w:rPr>
        <w:lastRenderedPageBreak/>
        <w:t>测试地址</w:t>
      </w:r>
      <w:r>
        <w:t>：</w:t>
      </w:r>
    </w:p>
    <w:p w:rsidR="00EE646C" w:rsidRPr="00EE646C" w:rsidRDefault="002D18E9" w:rsidP="00EE646C">
      <w:r>
        <w:t>http://service-test.samchat.com</w:t>
      </w:r>
      <w:r w:rsidR="00EE646C" w:rsidRPr="00EE646C">
        <w:t>:8081/sam_svr</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Accurate</w:t>
      </w:r>
      <w:r w:rsidR="00EE646C" w:rsidRPr="00EE646C">
        <w:rPr>
          <w:rFonts w:ascii="Consolas" w:hAnsi="Consolas" w:cs="Consolas"/>
          <w:iCs/>
          <w:sz w:val="20"/>
          <w:szCs w:val="20"/>
          <w:shd w:val="clear" w:color="auto" w:fill="E8F2FE"/>
        </w:rPr>
        <w:t>.do</w:t>
      </w:r>
    </w:p>
    <w:p w:rsidR="00EE646C" w:rsidRPr="00EE646C" w:rsidRDefault="00EE646C" w:rsidP="00776D5E"/>
    <w:p w:rsidR="00ED7A35" w:rsidRPr="004222B7" w:rsidRDefault="00ED7A35" w:rsidP="00ED7A35">
      <w:pPr>
        <w:pStyle w:val="3"/>
        <w:numPr>
          <w:ilvl w:val="2"/>
          <w:numId w:val="15"/>
        </w:numPr>
      </w:pPr>
      <w:r>
        <w:rPr>
          <w:rFonts w:hint="eastAsia"/>
        </w:rPr>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 : "query</w:t>
      </w:r>
      <w:r w:rsidR="00BE68B1">
        <w:rPr>
          <w:rFonts w:hint="eastAsia"/>
        </w:rPr>
        <w:t>-group</w:t>
      </w:r>
      <w:r>
        <w:t>"</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r>
        <w:rPr>
          <w:rFonts w:hint="eastAsia"/>
        </w:rPr>
        <w:t>3</w:t>
      </w:r>
      <w:r>
        <w:t xml:space="preserve">,   </w:t>
      </w:r>
      <w:r>
        <w:rPr>
          <w:rFonts w:hint="eastAsia"/>
        </w:rPr>
        <w:t>3</w:t>
      </w:r>
      <w:r>
        <w:t>: Query</w:t>
      </w:r>
      <w:r>
        <w:rPr>
          <w:rFonts w:hint="eastAsia"/>
        </w:rPr>
        <w:t xml:space="preserve"> group users</w:t>
      </w:r>
      <w:r w:rsidR="00B079E1">
        <w:rPr>
          <w:rFonts w:hint="eastAsia"/>
        </w:rPr>
        <w:t xml:space="preserve"> </w:t>
      </w:r>
      <w:r>
        <w:rPr>
          <w:rFonts w:hint="eastAsia"/>
        </w:rPr>
        <w:t>by unique_id</w:t>
      </w:r>
    </w:p>
    <w:p w:rsidR="001C5019" w:rsidRDefault="001C5019" w:rsidP="001C5019">
      <w:r>
        <w:t xml:space="preserve">       "param":</w:t>
      </w:r>
      <w:r>
        <w:rPr>
          <w:rFonts w:hint="eastAsia"/>
        </w:rPr>
        <w:t>{</w:t>
      </w:r>
    </w:p>
    <w:p w:rsidR="001C5019" w:rsidRDefault="001C5019" w:rsidP="001C5019">
      <w:r>
        <w:t xml:space="preserve">       </w:t>
      </w:r>
      <w:r>
        <w:rPr>
          <w:rFonts w:hint="eastAsia"/>
        </w:rPr>
        <w:t xml:space="preserve">  </w:t>
      </w:r>
      <w:r>
        <w:t>"</w:t>
      </w:r>
      <w:r>
        <w:rPr>
          <w:rFonts w:hint="eastAsia"/>
        </w:rPr>
        <w:t>unique_id</w:t>
      </w:r>
      <w:r>
        <w:t>"</w:t>
      </w:r>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t>{</w:t>
      </w:r>
    </w:p>
    <w:p w:rsidR="001C5019" w:rsidRDefault="001C5019" w:rsidP="001C5019">
      <w:r>
        <w:t xml:space="preserve">     "ret"    : 0,</w:t>
      </w:r>
    </w:p>
    <w:p w:rsidR="001C5019" w:rsidRDefault="001C5019" w:rsidP="001C5019">
      <w:r>
        <w:t xml:space="preserve">     "count"  : users count,</w:t>
      </w:r>
    </w:p>
    <w:p w:rsidR="001C5019" w:rsidRDefault="001C5019" w:rsidP="001C5019">
      <w:r>
        <w:t xml:space="preserve">     "users"  :[</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C5019" w:rsidRDefault="001C5019" w:rsidP="001C5019">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C5019" w:rsidRDefault="001C5019" w:rsidP="001C5019">
      <w:r>
        <w:rPr>
          <w:rFonts w:hint="eastAsia"/>
        </w:rPr>
        <w:t xml:space="preserve">    </w:t>
      </w:r>
      <w:r>
        <w:t>“</w:t>
      </w:r>
      <w:r>
        <w:rPr>
          <w:rFonts w:hint="eastAsia"/>
        </w:rPr>
        <w:t>countrycode</w:t>
      </w:r>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r>
        <w:t>”</w:t>
      </w:r>
      <w:r>
        <w:rPr>
          <w:rFonts w:hint="eastAsia"/>
        </w:rPr>
        <w:t>:[0/1]  0:user  1:Sam-pros</w:t>
      </w:r>
    </w:p>
    <w:p w:rsidR="001C5019" w:rsidRDefault="001C5019" w:rsidP="003E01F4">
      <w:pPr>
        <w:ind w:firstLineChars="200" w:firstLine="420"/>
      </w:pPr>
      <w:r>
        <w:t>”avatar”:</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r>
        <w:t>”origin”:</w:t>
      </w:r>
      <w:hyperlink r:id="rId47" w:history="1">
        <w:r w:rsidRPr="001B58D9">
          <w:rPr>
            <w:rStyle w:val="aa"/>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48" w:history="1">
        <w:r w:rsidRPr="001B58D9">
          <w:rPr>
            <w:rStyle w:val="aa"/>
          </w:rPr>
          <w:t>http://121.42.207.185/avatar/2016/1/18/</w:t>
        </w:r>
        <w:r w:rsidRPr="001B58D9">
          <w:rPr>
            <w:rStyle w:val="aa"/>
            <w:rFonts w:hint="eastAsia"/>
          </w:rPr>
          <w:t>thumb</w:t>
        </w:r>
        <w:r w:rsidRPr="001B58D9">
          <w:rPr>
            <w:rStyle w:val="aa"/>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t>“sam_pros_info”</w:t>
      </w:r>
      <w:r>
        <w:rPr>
          <w:rFonts w:hint="eastAsia"/>
        </w:rPr>
        <w:t>:</w:t>
      </w:r>
      <w:r>
        <w:t>{</w:t>
      </w:r>
    </w:p>
    <w:p w:rsidR="001C5019" w:rsidRDefault="001C5019" w:rsidP="003E01F4">
      <w:pPr>
        <w:ind w:firstLineChars="300" w:firstLine="630"/>
      </w:pPr>
      <w:r>
        <w:t>“company_name”:”</w:t>
      </w:r>
      <w:r>
        <w:rPr>
          <w:rFonts w:hint="eastAsia"/>
        </w:rPr>
        <w:t>KFC</w:t>
      </w:r>
      <w:r>
        <w:t>”</w:t>
      </w:r>
    </w:p>
    <w:p w:rsidR="001C5019" w:rsidRDefault="001C5019" w:rsidP="003E01F4">
      <w:pPr>
        <w:ind w:firstLineChars="300" w:firstLine="630"/>
      </w:pPr>
      <w:r>
        <w:t>“service_category”:“</w:t>
      </w:r>
      <w:r>
        <w:rPr>
          <w:rFonts w:hint="eastAsia"/>
        </w:rPr>
        <w:t>fast food</w:t>
      </w:r>
      <w:r>
        <w:t>”</w:t>
      </w:r>
    </w:p>
    <w:p w:rsidR="001C5019" w:rsidRDefault="001C5019" w:rsidP="003E01F4">
      <w:pPr>
        <w:ind w:firstLineChars="300" w:firstLine="630"/>
      </w:pPr>
      <w:r>
        <w:t>“service_description”:”</w:t>
      </w:r>
      <w:r>
        <w:rPr>
          <w:rFonts w:hint="eastAsia"/>
        </w:rPr>
        <w:t>deliver all kinds of fast food</w:t>
      </w:r>
      <w:r>
        <w:t>”</w:t>
      </w:r>
    </w:p>
    <w:p w:rsidR="00305694" w:rsidRDefault="00305694" w:rsidP="007C0DFA">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lastRenderedPageBreak/>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Default="00EE646C" w:rsidP="00776D5E">
      <w:r>
        <w:rPr>
          <w:rFonts w:hint="eastAsia"/>
        </w:rPr>
        <w:t>测试</w:t>
      </w:r>
      <w:r>
        <w:t>地址：</w:t>
      </w:r>
    </w:p>
    <w:p w:rsidR="00EE646C" w:rsidRPr="00EE646C" w:rsidRDefault="002D18E9" w:rsidP="00EE646C">
      <w:r>
        <w:t>http://service-test.samchat.com</w:t>
      </w:r>
      <w:r w:rsidR="00EE646C" w:rsidRPr="00EE646C">
        <w:t>:8081/sam_svr</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w:t>
      </w:r>
      <w:r w:rsidR="00EE646C">
        <w:rPr>
          <w:rFonts w:ascii="Consolas" w:hAnsi="Consolas" w:cs="Consolas"/>
          <w:iCs/>
          <w:kern w:val="0"/>
          <w:sz w:val="20"/>
          <w:szCs w:val="20"/>
        </w:rPr>
        <w:t>Group</w:t>
      </w:r>
      <w:r w:rsidR="00EE646C" w:rsidRPr="00EE646C">
        <w:rPr>
          <w:rFonts w:ascii="Consolas" w:hAnsi="Consolas" w:cs="Consolas"/>
          <w:iCs/>
          <w:sz w:val="20"/>
          <w:szCs w:val="20"/>
          <w:shd w:val="clear" w:color="auto" w:fill="E8F2FE"/>
        </w:rPr>
        <w:t>.do</w:t>
      </w:r>
    </w:p>
    <w:p w:rsidR="00EE646C" w:rsidRPr="00EE646C" w:rsidRDefault="00EE646C"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t xml:space="preserve">    {</w:t>
      </w:r>
    </w:p>
    <w:p w:rsidR="00391471" w:rsidRDefault="00391471" w:rsidP="00D14C69">
      <w:r>
        <w:t xml:space="preserve">       "action" : "query</w:t>
      </w:r>
      <w:r w:rsidR="00624F62">
        <w:t>-</w:t>
      </w:r>
      <w:r w:rsidR="00624F62">
        <w:rPr>
          <w:rFonts w:hint="eastAsia"/>
        </w:rPr>
        <w:t>without-token</w:t>
      </w:r>
      <w:r>
        <w:t>"</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r w:rsidR="00B079E1">
        <w:rPr>
          <w:rFonts w:hint="eastAsia"/>
        </w:rPr>
        <w:t>4</w:t>
      </w:r>
      <w:r w:rsidR="00391471">
        <w:t xml:space="preserve">,   </w:t>
      </w:r>
      <w:r w:rsidR="00B079E1">
        <w:rPr>
          <w:rFonts w:hint="eastAsia"/>
        </w:rPr>
        <w:t>4</w:t>
      </w:r>
      <w:r w:rsidR="00391471">
        <w:t>: User Query</w:t>
      </w:r>
      <w:r>
        <w:rPr>
          <w:rFonts w:hint="eastAsia"/>
        </w:rPr>
        <w:t xml:space="preserve"> Without Token</w:t>
      </w:r>
    </w:p>
    <w:p w:rsidR="00391471" w:rsidRDefault="00391471" w:rsidP="00391471">
      <w:r>
        <w:t xml:space="preserve">       "param":</w:t>
      </w:r>
    </w:p>
    <w:p w:rsidR="00391471" w:rsidRDefault="00391471" w:rsidP="00391471">
      <w:r>
        <w:t xml:space="preserve">       {</w:t>
      </w:r>
    </w:p>
    <w:p w:rsidR="00391471" w:rsidRDefault="00391471" w:rsidP="00391471">
      <w:r>
        <w:rPr>
          <w:rFonts w:hint="eastAsia"/>
        </w:rPr>
        <w:t xml:space="preserve">         </w:t>
      </w:r>
      <w:r>
        <w:t>"</w:t>
      </w:r>
      <w:r>
        <w:rPr>
          <w:rFonts w:hint="eastAsia"/>
        </w:rPr>
        <w:t>type</w:t>
      </w:r>
      <w:r>
        <w:t>"</w:t>
      </w:r>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r>
        <w:rPr>
          <w:rFonts w:hint="eastAsia"/>
        </w:rPr>
        <w:t>countrycode</w:t>
      </w:r>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r w:rsidR="00BB5595">
        <w:t>: 0</w:t>
      </w:r>
    </w:p>
    <w:p w:rsidR="00D86FED" w:rsidRDefault="00D86FED" w:rsidP="00BB5595">
      <w:r>
        <w:rPr>
          <w:rFonts w:hint="eastAsia"/>
        </w:rPr>
        <w:t xml:space="preserve">     </w:t>
      </w:r>
      <w:r>
        <w:t>"count"  : users count</w:t>
      </w:r>
    </w:p>
    <w:p w:rsidR="00863477" w:rsidRPr="004222B7" w:rsidRDefault="00863477" w:rsidP="00863477">
      <w:r>
        <w:t>}</w:t>
      </w:r>
    </w:p>
    <w:p w:rsidR="00634636" w:rsidRDefault="00634636" w:rsidP="00634636">
      <w:r>
        <w:rPr>
          <w:rFonts w:hint="eastAsia"/>
        </w:rPr>
        <w:t>解析失败返回：</w:t>
      </w:r>
      <w:r>
        <w:rPr>
          <w:rFonts w:hint="eastAsia"/>
        </w:rPr>
        <w:t xml:space="preserve">  {ret: -1}</w:t>
      </w:r>
    </w:p>
    <w:p w:rsidR="00634636" w:rsidRDefault="00634636" w:rsidP="00634636">
      <w:r>
        <w:rPr>
          <w:rFonts w:hint="eastAsia"/>
        </w:rPr>
        <w:t>action</w:t>
      </w:r>
      <w:r>
        <w:rPr>
          <w:rFonts w:hint="eastAsia"/>
        </w:rPr>
        <w:t>参数不支持返回</w:t>
      </w:r>
      <w:r>
        <w:rPr>
          <w:rFonts w:hint="eastAsia"/>
        </w:rPr>
        <w:t>:{ret: -2}</w:t>
      </w:r>
    </w:p>
    <w:p w:rsidR="00634636" w:rsidRDefault="00634636" w:rsidP="00634636">
      <w:r>
        <w:rPr>
          <w:rFonts w:hint="eastAsia"/>
        </w:rPr>
        <w:t>参数不满足返回：</w:t>
      </w:r>
      <w:r>
        <w:rPr>
          <w:rFonts w:hint="eastAsia"/>
        </w:rPr>
        <w:t xml:space="preserve">  {ret: -3}</w:t>
      </w:r>
    </w:p>
    <w:p w:rsidR="00634636" w:rsidRDefault="00634636" w:rsidP="00634636">
      <w:r>
        <w:rPr>
          <w:rFonts w:hint="eastAsia"/>
        </w:rPr>
        <w:lastRenderedPageBreak/>
        <w:t>内部错误：</w:t>
      </w:r>
      <w:r>
        <w:rPr>
          <w:rFonts w:hint="eastAsia"/>
        </w:rPr>
        <w:t xml:space="preserve">  {ret: -103}</w:t>
      </w:r>
    </w:p>
    <w:p w:rsidR="00386B6F" w:rsidRDefault="00386B6F" w:rsidP="00634636">
      <w:r>
        <w:rPr>
          <w:rFonts w:hint="eastAsia"/>
        </w:rPr>
        <w:t>查询过于频繁：</w:t>
      </w:r>
      <w:r>
        <w:rPr>
          <w:rFonts w:hint="eastAsia"/>
        </w:rPr>
        <w:t>{ret: -209}</w:t>
      </w:r>
    </w:p>
    <w:p w:rsidR="00191EFF" w:rsidRDefault="00191EFF" w:rsidP="00191EFF">
      <w:r>
        <w:rPr>
          <w:rFonts w:hint="eastAsia"/>
        </w:rPr>
        <w:t>测试</w:t>
      </w:r>
      <w:r>
        <w:t>地址：</w:t>
      </w:r>
    </w:p>
    <w:p w:rsidR="00191EFF" w:rsidRPr="00EE646C" w:rsidRDefault="002D18E9" w:rsidP="00191EFF">
      <w:r>
        <w:t>http://service-test.samchat.com</w:t>
      </w:r>
      <w:r w:rsidR="00191EFF" w:rsidRPr="00EE646C">
        <w:t>:8081/sam_svr</w:t>
      </w:r>
      <w:r w:rsidR="00191EFF" w:rsidRPr="00EE646C">
        <w:rPr>
          <w:rFonts w:ascii="Consolas" w:hAnsi="Consolas" w:cs="Consolas"/>
          <w:iCs/>
          <w:sz w:val="20"/>
          <w:szCs w:val="20"/>
          <w:shd w:val="clear" w:color="auto" w:fill="E8F2FE"/>
        </w:rPr>
        <w:t>/api_1.0_user_</w:t>
      </w:r>
      <w:r w:rsidR="00191EFF" w:rsidRPr="00EE646C">
        <w:rPr>
          <w:rFonts w:ascii="Consolas" w:hAnsi="Consolas" w:cs="Consolas"/>
          <w:iCs/>
          <w:kern w:val="0"/>
          <w:sz w:val="20"/>
          <w:szCs w:val="20"/>
        </w:rPr>
        <w:t>query</w:t>
      </w:r>
      <w:r w:rsidR="00191EFF">
        <w:rPr>
          <w:rFonts w:ascii="Consolas" w:hAnsi="Consolas" w:cs="Consolas"/>
          <w:iCs/>
          <w:kern w:val="0"/>
          <w:sz w:val="20"/>
          <w:szCs w:val="20"/>
        </w:rPr>
        <w:t>W</w:t>
      </w:r>
      <w:r w:rsidR="001E68BC">
        <w:rPr>
          <w:rFonts w:ascii="Consolas" w:hAnsi="Consolas" w:cs="Consolas"/>
          <w:iCs/>
          <w:kern w:val="0"/>
          <w:sz w:val="20"/>
          <w:szCs w:val="20"/>
        </w:rPr>
        <w:t>ithoutToken</w:t>
      </w:r>
      <w:r w:rsidR="00191EFF" w:rsidRPr="00EE646C">
        <w:rPr>
          <w:rFonts w:ascii="Consolas" w:hAnsi="Consolas" w:cs="Consolas"/>
          <w:iCs/>
          <w:sz w:val="20"/>
          <w:szCs w:val="20"/>
          <w:shd w:val="clear" w:color="auto" w:fill="E8F2FE"/>
        </w:rPr>
        <w:t>.do</w:t>
      </w:r>
    </w:p>
    <w:p w:rsidR="00191EFF" w:rsidRDefault="00191EFF" w:rsidP="00634636"/>
    <w:p w:rsidR="00BD1E02" w:rsidRDefault="00BD1E02" w:rsidP="00634636"/>
    <w:p w:rsidR="00BD1E02" w:rsidRPr="007113F7" w:rsidRDefault="00BD1E02" w:rsidP="00634636"/>
    <w:p w:rsidR="000D2066" w:rsidRDefault="000D2066" w:rsidP="000D2066">
      <w:pPr>
        <w:pStyle w:val="2"/>
        <w:numPr>
          <w:ilvl w:val="1"/>
          <w:numId w:val="15"/>
        </w:numPr>
      </w:pPr>
      <w:r>
        <w:rPr>
          <w:rFonts w:hint="eastAsia"/>
        </w:rPr>
        <w:t>Seq-</w:t>
      </w:r>
      <w:r w:rsidR="00FE17B7">
        <w:rPr>
          <w:rFonts w:hint="eastAsia"/>
        </w:rPr>
        <w:t>Send Invite Msg</w:t>
      </w:r>
    </w:p>
    <w:p w:rsidR="000D2066" w:rsidRDefault="000D2066" w:rsidP="00BD3387">
      <w:r>
        <w:rPr>
          <w:rFonts w:hint="eastAsia"/>
        </w:rPr>
        <w:t>Seq-</w:t>
      </w:r>
      <w:r w:rsidR="00BD3387">
        <w:rPr>
          <w:rFonts w:hint="eastAsia"/>
        </w:rPr>
        <w:t>Send Invite Msg</w:t>
      </w:r>
      <w:r w:rsidR="00BD3387">
        <w:rPr>
          <w:rFonts w:hint="eastAsia"/>
        </w:rPr>
        <w:t>用户可以向自己电话联系人发送加入</w:t>
      </w:r>
      <w:r w:rsidR="00BD3387">
        <w:rPr>
          <w:rFonts w:hint="eastAsia"/>
        </w:rPr>
        <w:t>Samchat</w:t>
      </w:r>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1" type="#_x0000_t75" style="width:327.75pt;height:261pt" o:ole="">
            <v:imagedata r:id="rId49" o:title=""/>
          </v:shape>
          <o:OLEObject Type="Embed" ProgID="Visio.Drawing.11" ShapeID="_x0000_i1041" DrawAspect="Content" ObjectID="_1537719597" r:id="rId50"/>
        </w:object>
      </w:r>
    </w:p>
    <w:p w:rsidR="000E7156" w:rsidRDefault="000E7156" w:rsidP="000E7156">
      <w:pPr>
        <w:pStyle w:val="3"/>
        <w:numPr>
          <w:ilvl w:val="2"/>
          <w:numId w:val="15"/>
        </w:numPr>
      </w:pPr>
      <w:r>
        <w:rPr>
          <w:rFonts w:hint="eastAsia"/>
        </w:rPr>
        <w:t>Send Invite Msg request/response json</w:t>
      </w:r>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 : "</w:t>
      </w:r>
      <w:r w:rsidR="004549F3">
        <w:rPr>
          <w:rFonts w:hint="eastAsia"/>
        </w:rPr>
        <w:t>send-invite-msg</w:t>
      </w:r>
      <w:r>
        <w:t>"</w:t>
      </w:r>
      <w:r w:rsidR="00B914F7">
        <w:t>,</w:t>
      </w:r>
    </w:p>
    <w:p w:rsidR="00B914F7" w:rsidRDefault="00B914F7" w:rsidP="00B914F7">
      <w:r>
        <w:t xml:space="preserve">       "token": "token"</w:t>
      </w:r>
    </w:p>
    <w:p w:rsidR="00A02983" w:rsidRDefault="00A02983" w:rsidP="004549F3">
      <w:r>
        <w:t xml:space="preserve">    },</w:t>
      </w:r>
    </w:p>
    <w:p w:rsidR="00A02983" w:rsidRDefault="00A02983" w:rsidP="004549F3">
      <w:r>
        <w:t xml:space="preserve">    "body":</w:t>
      </w:r>
    </w:p>
    <w:p w:rsidR="00A02983" w:rsidRDefault="00A02983" w:rsidP="004549F3">
      <w:r>
        <w:t xml:space="preserve">    {</w:t>
      </w:r>
    </w:p>
    <w:p w:rsidR="00A02983" w:rsidRDefault="00A02983" w:rsidP="004549F3">
      <w:r>
        <w:t xml:space="preserve">       "</w:t>
      </w:r>
      <w:r w:rsidR="00372DDC">
        <w:rPr>
          <w:rFonts w:hint="eastAsia"/>
        </w:rPr>
        <w:t>phones</w:t>
      </w:r>
      <w:r>
        <w:t>":</w:t>
      </w:r>
      <w:r w:rsidR="00372DDC">
        <w:rPr>
          <w:rFonts w:hint="eastAsia"/>
        </w:rPr>
        <w:t>[</w:t>
      </w:r>
      <w:r>
        <w:t>{</w:t>
      </w:r>
    </w:p>
    <w:p w:rsidR="00A02983" w:rsidRDefault="00A02983" w:rsidP="00372DDC">
      <w:r>
        <w:rPr>
          <w:rFonts w:hint="eastAsia"/>
        </w:rPr>
        <w:t xml:space="preserve">         </w:t>
      </w:r>
      <w:r w:rsidR="00372DDC">
        <w:t>“</w:t>
      </w:r>
      <w:r w:rsidR="00372DDC">
        <w:rPr>
          <w:rFonts w:hint="eastAsia"/>
        </w:rPr>
        <w:t>countrycode</w:t>
      </w:r>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lastRenderedPageBreak/>
        <w:t xml:space="preserve">       </w:t>
      </w:r>
      <w:r>
        <w:t>"</w:t>
      </w:r>
      <w:r w:rsidR="006867FE">
        <w:rPr>
          <w:rFonts w:hint="eastAsia"/>
        </w:rPr>
        <w:t>msg</w:t>
      </w:r>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Default="00DF2FC4" w:rsidP="00634636">
      <w:r>
        <w:rPr>
          <w:rFonts w:hint="eastAsia"/>
        </w:rPr>
        <w:t>测试</w:t>
      </w:r>
      <w:r>
        <w:t>地址：</w:t>
      </w:r>
    </w:p>
    <w:p w:rsidR="00DF2FC4" w:rsidRPr="00DF2FC4" w:rsidRDefault="002D18E9" w:rsidP="00634636">
      <w:bookmarkStart w:id="2" w:name="OLE_LINK2"/>
      <w:r>
        <w:t>http://service-test.samchat.com</w:t>
      </w:r>
      <w:r w:rsidR="00DF2FC4" w:rsidRPr="00EE646C">
        <w:t>:8081/sam_svr</w:t>
      </w:r>
      <w:r w:rsidR="00DF2FC4" w:rsidRPr="00DF2FC4">
        <w:rPr>
          <w:rFonts w:ascii="Consolas" w:hAnsi="Consolas" w:cs="Consolas"/>
          <w:iCs/>
          <w:kern w:val="0"/>
          <w:sz w:val="20"/>
          <w:szCs w:val="20"/>
        </w:rPr>
        <w:t>/api_1.0_common_sendInviteMsg.do</w:t>
      </w:r>
    </w:p>
    <w:bookmarkEnd w:id="2"/>
    <w:p w:rsidR="006E43A1" w:rsidRDefault="006E43A1" w:rsidP="00372183">
      <w:pPr>
        <w:pStyle w:val="2"/>
        <w:numPr>
          <w:ilvl w:val="1"/>
          <w:numId w:val="15"/>
        </w:numPr>
      </w:pPr>
      <w:r>
        <w:rPr>
          <w:rFonts w:hint="eastAsia"/>
        </w:rPr>
        <w:t>Seq-Edit</w:t>
      </w:r>
      <w:r w:rsidR="00296DA5">
        <w:rPr>
          <w:rFonts w:hint="eastAsia"/>
        </w:rPr>
        <w:t xml:space="preserve"> P</w:t>
      </w:r>
      <w:r>
        <w:rPr>
          <w:rFonts w:hint="eastAsia"/>
        </w:rPr>
        <w:t>rofile</w:t>
      </w:r>
    </w:p>
    <w:p w:rsidR="006E43A1" w:rsidRDefault="006E43A1" w:rsidP="006E43A1">
      <w:r>
        <w:rPr>
          <w:rFonts w:hint="eastAsia"/>
        </w:rPr>
        <w:t>Seq-Edit profile</w:t>
      </w:r>
      <w:r>
        <w:rPr>
          <w:rFonts w:hint="eastAsia"/>
        </w:rPr>
        <w:t>定义用户更改用户信息时的交互流程以及相关</w:t>
      </w:r>
      <w:r>
        <w:rPr>
          <w:rFonts w:hint="eastAsia"/>
        </w:rPr>
        <w:t>json</w:t>
      </w:r>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2" type="#_x0000_t75" style="width:327.75pt;height:321pt" o:ole="">
            <v:imagedata r:id="rId51" o:title=""/>
          </v:shape>
          <o:OLEObject Type="Embed" ProgID="Visio.Drawing.11" ShapeID="_x0000_i1042" DrawAspect="Content" ObjectID="_1537719598" r:id="rId52"/>
        </w:object>
      </w:r>
    </w:p>
    <w:p w:rsidR="00A66740" w:rsidRPr="00B079E1" w:rsidRDefault="00A66740" w:rsidP="004B25F9">
      <w:pPr>
        <w:pStyle w:val="3"/>
        <w:numPr>
          <w:ilvl w:val="2"/>
          <w:numId w:val="15"/>
        </w:numPr>
      </w:pPr>
      <w:r w:rsidRPr="00B079E1">
        <w:rPr>
          <w:rFonts w:hint="eastAsia"/>
        </w:rPr>
        <w:lastRenderedPageBreak/>
        <w:t>Edit profile request/response json</w:t>
      </w:r>
      <w:r w:rsidR="009B2BAE">
        <w:rPr>
          <w:rFonts w:hint="eastAsia"/>
        </w:rPr>
        <w:t xml:space="preserve"> </w:t>
      </w:r>
    </w:p>
    <w:p w:rsidR="00A66740" w:rsidRDefault="00A66740" w:rsidP="00A66740">
      <w:r>
        <w:t>{</w:t>
      </w:r>
    </w:p>
    <w:p w:rsidR="00A66740" w:rsidRDefault="00A66740" w:rsidP="00A66740">
      <w:r>
        <w:t xml:space="preserve">    "header":</w:t>
      </w:r>
    </w:p>
    <w:p w:rsidR="00A66740" w:rsidRDefault="00A66740" w:rsidP="00A66740">
      <w:r>
        <w:t xml:space="preserve">    {</w:t>
      </w:r>
    </w:p>
    <w:p w:rsidR="00A66740" w:rsidRDefault="00A66740" w:rsidP="00A66740">
      <w:r>
        <w:t xml:space="preserve">       "action" : "</w:t>
      </w:r>
      <w:r>
        <w:rPr>
          <w:rFonts w:hint="eastAsia"/>
        </w:rPr>
        <w:t xml:space="preserve"> profile-update</w:t>
      </w:r>
      <w:r>
        <w:t>",</w:t>
      </w:r>
    </w:p>
    <w:p w:rsidR="00A66740" w:rsidRDefault="00A66740" w:rsidP="00A66740">
      <w:r>
        <w:t xml:space="preserve">       "token"  :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A947A8">
      <w:pPr>
        <w:ind w:left="420" w:firstLine="420"/>
      </w:pPr>
      <w:r>
        <w:t>"</w:t>
      </w:r>
      <w:r>
        <w:rPr>
          <w:rFonts w:hint="eastAsia"/>
        </w:rPr>
        <w:t>user</w:t>
      </w:r>
      <w:r>
        <w:t>"</w:t>
      </w:r>
      <w:r>
        <w:rPr>
          <w:rFonts w:hint="eastAsia"/>
        </w:rPr>
        <w:t>:</w:t>
      </w:r>
      <w:r w:rsidR="005C2D7F">
        <w:rPr>
          <w:rFonts w:hint="eastAsia"/>
        </w:rPr>
        <w:t>{</w:t>
      </w:r>
    </w:p>
    <w:p w:rsidR="005C2D7F" w:rsidRDefault="005C2D7F" w:rsidP="005C2D7F">
      <w:pPr>
        <w:ind w:left="420" w:firstLine="420"/>
      </w:pPr>
      <w:r>
        <w:rPr>
          <w:rFonts w:hint="eastAsia"/>
        </w:rPr>
        <w:t xml:space="preserve">    </w:t>
      </w:r>
      <w:r>
        <w:t>“</w:t>
      </w:r>
      <w:r>
        <w:rPr>
          <w:rFonts w:hint="eastAsia"/>
        </w:rPr>
        <w:t>countrycode</w:t>
      </w:r>
      <w:r>
        <w:t>”</w:t>
      </w:r>
      <w:r>
        <w:rPr>
          <w:rFonts w:hint="eastAsia"/>
        </w:rPr>
        <w:t>:</w:t>
      </w:r>
      <w:r w:rsidR="00A947A8">
        <w:rPr>
          <w:rFonts w:hint="eastAsia"/>
        </w:rPr>
        <w:t>//option</w:t>
      </w:r>
    </w:p>
    <w:p w:rsidR="005C2D7F" w:rsidRDefault="005C2D7F" w:rsidP="005C2D7F">
      <w:pPr>
        <w:ind w:left="420" w:firstLine="420"/>
      </w:pPr>
      <w:r>
        <w:rPr>
          <w:rFonts w:hint="eastAsia"/>
        </w:rPr>
        <w:t xml:space="preserve">    </w:t>
      </w:r>
      <w:r>
        <w:t>“</w:t>
      </w:r>
      <w:r>
        <w:rPr>
          <w:rFonts w:hint="eastAsia"/>
        </w:rPr>
        <w:t>cellphone</w:t>
      </w:r>
      <w:r>
        <w:t>”</w:t>
      </w:r>
      <w:r>
        <w:rPr>
          <w:rFonts w:hint="eastAsia"/>
        </w:rPr>
        <w:t>:</w:t>
      </w:r>
      <w:r w:rsidR="00A947A8" w:rsidRPr="00A947A8">
        <w:rPr>
          <w:rFonts w:hint="eastAsia"/>
        </w:rPr>
        <w:t xml:space="preserve"> </w:t>
      </w:r>
      <w:r w:rsidR="00A947A8">
        <w:rPr>
          <w:rFonts w:hint="eastAsia"/>
        </w:rPr>
        <w:t>//option</w:t>
      </w:r>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5C2D7F" w:rsidRDefault="005C2D7F" w:rsidP="005C2D7F">
      <w:pPr>
        <w:ind w:left="840" w:firstLine="420"/>
      </w:pPr>
      <w:r>
        <w:t>“sam_pros_info”</w:t>
      </w:r>
      <w:r>
        <w:rPr>
          <w:rFonts w:hint="eastAsia"/>
        </w:rPr>
        <w:t>:</w:t>
      </w:r>
      <w:r>
        <w:t>{</w:t>
      </w:r>
    </w:p>
    <w:p w:rsidR="005C2D7F" w:rsidRDefault="005C2D7F" w:rsidP="005C2D7F">
      <w:pPr>
        <w:ind w:left="1260" w:firstLine="420"/>
      </w:pPr>
      <w:r>
        <w:t>“company_name”:”</w:t>
      </w:r>
      <w:r>
        <w:rPr>
          <w:rFonts w:hint="eastAsia"/>
        </w:rPr>
        <w:t>KFC</w:t>
      </w:r>
      <w:r>
        <w:t>”</w:t>
      </w:r>
    </w:p>
    <w:p w:rsidR="005C2D7F" w:rsidRDefault="005C2D7F" w:rsidP="005C2D7F">
      <w:pPr>
        <w:ind w:left="1260" w:firstLine="420"/>
      </w:pPr>
      <w:r>
        <w:t>“service_category”:“</w:t>
      </w:r>
      <w:r>
        <w:rPr>
          <w:rFonts w:hint="eastAsia"/>
        </w:rPr>
        <w:t>fast food</w:t>
      </w:r>
      <w:r>
        <w:t>”</w:t>
      </w:r>
    </w:p>
    <w:p w:rsidR="005C2D7F" w:rsidRDefault="005C2D7F" w:rsidP="005C2D7F">
      <w:pPr>
        <w:ind w:left="1260" w:firstLine="420"/>
      </w:pPr>
      <w:r>
        <w:t>“service_description”:”</w:t>
      </w:r>
      <w:r>
        <w:rPr>
          <w:rFonts w:hint="eastAsia"/>
        </w:rPr>
        <w:t>deliver all kinds of fast food</w:t>
      </w:r>
      <w:r>
        <w:t>”</w:t>
      </w:r>
    </w:p>
    <w:p w:rsidR="00615EFE" w:rsidRDefault="00615EFE" w:rsidP="00615EFE">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F478EF">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t>{</w:t>
      </w:r>
    </w:p>
    <w:p w:rsidR="00A66740" w:rsidRDefault="00A66740" w:rsidP="00A66740">
      <w:pPr>
        <w:ind w:firstLineChars="300" w:firstLine="630"/>
      </w:pPr>
      <w:r>
        <w:t>"ret"    : 0,</w:t>
      </w:r>
    </w:p>
    <w:p w:rsidR="00261DC8" w:rsidRDefault="008D25CA" w:rsidP="00261DC8">
      <w:pPr>
        <w:ind w:firstLineChars="300" w:firstLine="630"/>
      </w:pPr>
      <w:r>
        <w:t>“</w:t>
      </w:r>
      <w:r w:rsidR="00261DC8">
        <w:t>user</w:t>
      </w:r>
      <w:r>
        <w:t>”</w:t>
      </w:r>
      <w:r w:rsidR="00261DC8">
        <w:t>:{</w:t>
      </w:r>
      <w:r>
        <w:rPr>
          <w:rFonts w:hint="eastAsia"/>
        </w:rPr>
        <w:t xml:space="preserve"> </w:t>
      </w:r>
    </w:p>
    <w:p w:rsidR="00261DC8" w:rsidRDefault="00261DC8" w:rsidP="00261DC8">
      <w:pPr>
        <w:ind w:firstLineChars="300" w:firstLine="630"/>
      </w:pPr>
      <w:r>
        <w:t xml:space="preserve">   </w:t>
      </w:r>
      <w:r w:rsidR="008D25CA">
        <w:t>“</w:t>
      </w:r>
      <w:r>
        <w:t>lastupdate</w:t>
      </w:r>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22907" w:rsidRDefault="00A22907" w:rsidP="00A22907">
      <w:r>
        <w:rPr>
          <w:rFonts w:hint="eastAsia"/>
        </w:rPr>
        <w:t>此电话号码已经注册过</w:t>
      </w:r>
      <w:r>
        <w:rPr>
          <w:rFonts w:hint="eastAsia"/>
        </w:rPr>
        <w:t xml:space="preserve"> :{ret : -201}</w:t>
      </w:r>
    </w:p>
    <w:p w:rsidR="00A22907" w:rsidRPr="00A22907" w:rsidRDefault="00A22907" w:rsidP="00943DDB"/>
    <w:p w:rsidR="006A3EA6" w:rsidRDefault="006A3EA6" w:rsidP="00943DDB">
      <w:r>
        <w:rPr>
          <w:rFonts w:hint="eastAsia"/>
        </w:rPr>
        <w:t>测试</w:t>
      </w:r>
      <w:r>
        <w:t>地址：</w:t>
      </w:r>
    </w:p>
    <w:p w:rsidR="006A3EA6" w:rsidRPr="003F7408" w:rsidRDefault="002D18E9" w:rsidP="00943DDB">
      <w:r>
        <w:lastRenderedPageBreak/>
        <w:t>http://service-test.samchat.com</w:t>
      </w:r>
      <w:r w:rsidR="006A3EA6" w:rsidRPr="003F7408">
        <w:rPr>
          <w:rFonts w:ascii="Calibri" w:hAnsi="Calibri"/>
          <w:sz w:val="20"/>
          <w:szCs w:val="20"/>
        </w:rPr>
        <w:t>:8081/sam_svr</w:t>
      </w:r>
      <w:r w:rsidR="006A3EA6" w:rsidRPr="003F7408">
        <w:rPr>
          <w:rFonts w:ascii="Consolas" w:hAnsi="Consolas" w:cs="Consolas"/>
          <w:i/>
          <w:iCs/>
          <w:sz w:val="20"/>
          <w:szCs w:val="20"/>
          <w:shd w:val="clear" w:color="auto" w:fill="E8F2FE"/>
        </w:rPr>
        <w:t>/api_1.0_profile_profileUpdate.do</w:t>
      </w:r>
    </w:p>
    <w:p w:rsidR="00A66740" w:rsidRDefault="00BE046B" w:rsidP="00372183">
      <w:pPr>
        <w:pStyle w:val="2"/>
        <w:numPr>
          <w:ilvl w:val="1"/>
          <w:numId w:val="15"/>
        </w:numPr>
      </w:pPr>
      <w:r>
        <w:rPr>
          <w:rFonts w:hint="eastAsia"/>
        </w:rPr>
        <w:t>Seq-Update Avatar</w:t>
      </w:r>
    </w:p>
    <w:p w:rsidR="00D91CD3" w:rsidRDefault="00D91CD3" w:rsidP="00D91CD3">
      <w:r>
        <w:rPr>
          <w:rFonts w:hint="eastAsia"/>
        </w:rPr>
        <w:t xml:space="preserve">Seq-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3" type="#_x0000_t75" style="width:414.75pt;height:387.75pt" o:ole="">
            <v:imagedata r:id="rId53" o:title=""/>
          </v:shape>
          <o:OLEObject Type="Embed" ProgID="Visio.Drawing.11" ShapeID="_x0000_i1043" DrawAspect="Content" ObjectID="_1537719599" r:id="rId54"/>
        </w:object>
      </w:r>
    </w:p>
    <w:p w:rsidR="00D91CD3" w:rsidRDefault="00D91CD3" w:rsidP="004B25F9">
      <w:pPr>
        <w:pStyle w:val="3"/>
        <w:numPr>
          <w:ilvl w:val="2"/>
          <w:numId w:val="15"/>
        </w:numPr>
      </w:pPr>
      <w:r>
        <w:rPr>
          <w:rFonts w:hint="eastAsia"/>
        </w:rPr>
        <w:t>Update avatar request/response json</w:t>
      </w:r>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 : "</w:t>
      </w:r>
      <w:r>
        <w:rPr>
          <w:rFonts w:hint="eastAsia"/>
        </w:rPr>
        <w:t xml:space="preserve"> avatar-update</w:t>
      </w:r>
      <w:r>
        <w:t>",</w:t>
      </w:r>
    </w:p>
    <w:p w:rsidR="00D91CD3" w:rsidRDefault="00D91CD3" w:rsidP="00D91CD3">
      <w:r>
        <w:lastRenderedPageBreak/>
        <w:t xml:space="preserve">       "token"  : "token"</w:t>
      </w:r>
    </w:p>
    <w:p w:rsidR="00D91CD3" w:rsidRDefault="00D91CD3" w:rsidP="00D91CD3">
      <w:r>
        <w:t xml:space="preserve">    },</w:t>
      </w:r>
    </w:p>
    <w:p w:rsidR="00D91CD3" w:rsidRDefault="00D91CD3" w:rsidP="00D91CD3">
      <w:r>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a"/>
        </w:rPr>
      </w:pPr>
      <w:r>
        <w:t xml:space="preserve">"origin": </w:t>
      </w:r>
      <w:hyperlink r:id="rId55" w:history="1">
        <w:r w:rsidRPr="006A18A4">
          <w:rPr>
            <w:rStyle w:val="aa"/>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6" w:history="1">
        <w:r w:rsidRPr="001B58D9">
          <w:rPr>
            <w:rStyle w:val="aa"/>
          </w:rPr>
          <w:t>http://121.42.207.185/avatar/2016/1/18/</w:t>
        </w:r>
        <w:r w:rsidRPr="001B58D9">
          <w:rPr>
            <w:rStyle w:val="aa"/>
            <w:rFonts w:hint="eastAsia"/>
          </w:rPr>
          <w:t>thumb</w:t>
        </w:r>
        <w:r w:rsidRPr="001B58D9">
          <w:rPr>
            <w:rStyle w:val="aa"/>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t>{</w:t>
      </w:r>
    </w:p>
    <w:p w:rsidR="00D91CD3" w:rsidRDefault="00D91CD3" w:rsidP="00D91CD3">
      <w:pPr>
        <w:ind w:firstLineChars="300" w:firstLine="630"/>
      </w:pPr>
      <w:r>
        <w:t>"ret"    : 0,</w:t>
      </w:r>
    </w:p>
    <w:p w:rsidR="0013312C" w:rsidRDefault="0013312C" w:rsidP="0013312C">
      <w:pPr>
        <w:ind w:firstLineChars="300" w:firstLine="630"/>
      </w:pPr>
      <w:r>
        <w:t>“user”:{</w:t>
      </w:r>
      <w:r>
        <w:rPr>
          <w:rFonts w:hint="eastAsia"/>
        </w:rPr>
        <w:t xml:space="preserve"> </w:t>
      </w:r>
    </w:p>
    <w:p w:rsidR="002D7A42" w:rsidRPr="002D7A42" w:rsidRDefault="002D7A42" w:rsidP="002D7A42">
      <w:pPr>
        <w:ind w:firstLineChars="450" w:firstLine="945"/>
      </w:pPr>
      <w:r>
        <w:t>“thumb</w:t>
      </w:r>
      <w:r>
        <w:rPr>
          <w:rFonts w:hint="eastAsia"/>
        </w:rPr>
        <w:t>:</w:t>
      </w:r>
      <w:r>
        <w:t>”</w:t>
      </w:r>
      <w:r w:rsidRPr="00C63A40">
        <w:t xml:space="preserve"> </w:t>
      </w:r>
      <w:hyperlink r:id="rId57" w:history="1">
        <w:r w:rsidRPr="001B58D9">
          <w:rPr>
            <w:rStyle w:val="aa"/>
          </w:rPr>
          <w:t>http://121.42.207.185/avatar/2016/1/18/</w:t>
        </w:r>
        <w:r w:rsidRPr="001B58D9">
          <w:rPr>
            <w:rStyle w:val="aa"/>
            <w:rFonts w:hint="eastAsia"/>
          </w:rPr>
          <w:t>thumb</w:t>
        </w:r>
        <w:r w:rsidRPr="001B58D9">
          <w:rPr>
            <w:rStyle w:val="aa"/>
          </w:rPr>
          <w:t>_1453123489091.png</w:t>
        </w:r>
      </w:hyperlink>
    </w:p>
    <w:p w:rsidR="0013312C" w:rsidRDefault="0013312C" w:rsidP="0013312C">
      <w:pPr>
        <w:ind w:firstLineChars="300" w:firstLine="630"/>
      </w:pPr>
      <w:r>
        <w:t xml:space="preserve">   “lastupdate”:</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Default="00B42D22" w:rsidP="00D91CD3">
      <w:r>
        <w:rPr>
          <w:rFonts w:hint="eastAsia"/>
        </w:rPr>
        <w:t>测试地址</w:t>
      </w:r>
      <w:r>
        <w:t>：</w:t>
      </w:r>
    </w:p>
    <w:p w:rsidR="00B42D22" w:rsidRPr="003F7408" w:rsidRDefault="002D18E9" w:rsidP="00D91CD3">
      <w:r>
        <w:t>http://service-test.samchat.com</w:t>
      </w:r>
      <w:r w:rsidR="00FD592E" w:rsidRPr="003F7408">
        <w:rPr>
          <w:rFonts w:ascii="Calibri" w:hAnsi="Calibri"/>
          <w:sz w:val="20"/>
          <w:szCs w:val="20"/>
        </w:rPr>
        <w:t>:8081/sam_svr</w:t>
      </w:r>
      <w:r w:rsidR="00FD592E" w:rsidRPr="003F7408">
        <w:rPr>
          <w:rFonts w:ascii="Consolas" w:hAnsi="Consolas" w:cs="Consolas"/>
          <w:i/>
          <w:iCs/>
          <w:sz w:val="20"/>
          <w:szCs w:val="20"/>
          <w:shd w:val="clear" w:color="auto" w:fill="E8F2FE"/>
        </w:rPr>
        <w:t>/api_1.0_profile_avatarUpdate.do</w:t>
      </w:r>
    </w:p>
    <w:p w:rsidR="00790A37" w:rsidRDefault="00BE046B" w:rsidP="00372183">
      <w:pPr>
        <w:pStyle w:val="2"/>
        <w:numPr>
          <w:ilvl w:val="1"/>
          <w:numId w:val="15"/>
        </w:numPr>
      </w:pPr>
      <w:r>
        <w:t xml:space="preserve">Seq-Query </w:t>
      </w:r>
      <w:r>
        <w:rPr>
          <w:rFonts w:hint="eastAsia"/>
        </w:rPr>
        <w:t>P</w:t>
      </w:r>
      <w:r w:rsidR="00524C41" w:rsidRPr="00524C41">
        <w:t>ublic</w:t>
      </w:r>
    </w:p>
    <w:p w:rsidR="00524C41" w:rsidRDefault="00524C41" w:rsidP="00524C41">
      <w:r w:rsidRPr="00524C41">
        <w:t>Seq-Query public</w:t>
      </w:r>
      <w:r>
        <w:rPr>
          <w:rFonts w:hint="eastAsia"/>
        </w:rPr>
        <w:t xml:space="preserve"> </w:t>
      </w:r>
      <w:r>
        <w:rPr>
          <w:rFonts w:hint="eastAsia"/>
        </w:rPr>
        <w:t>表示用户根据一些特殊条件搜索相关公众号。</w:t>
      </w:r>
      <w:r>
        <w:rPr>
          <w:rFonts w:hint="eastAsia"/>
        </w:rPr>
        <w:t>Samchat</w:t>
      </w:r>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7"/>
        <w:numPr>
          <w:ilvl w:val="0"/>
          <w:numId w:val="9"/>
        </w:numPr>
        <w:ind w:firstLineChars="0"/>
      </w:pPr>
      <w:r>
        <w:rPr>
          <w:rFonts w:hint="eastAsia"/>
        </w:rPr>
        <w:t>根据公众号名字</w:t>
      </w:r>
      <w:r>
        <w:rPr>
          <w:rFonts w:hint="eastAsia"/>
        </w:rPr>
        <w:t xml:space="preserve"> </w:t>
      </w:r>
    </w:p>
    <w:p w:rsidR="001B3454" w:rsidRDefault="00524C41" w:rsidP="001B3454">
      <w:pPr>
        <w:pStyle w:val="a7"/>
        <w:numPr>
          <w:ilvl w:val="0"/>
          <w:numId w:val="9"/>
        </w:numPr>
        <w:ind w:firstLineChars="0"/>
      </w:pPr>
      <w:r>
        <w:rPr>
          <w:rFonts w:hint="eastAsia"/>
        </w:rPr>
        <w:t>公众号</w:t>
      </w:r>
      <w:r w:rsidR="007C0B94">
        <w:rPr>
          <w:rFonts w:hint="eastAsia"/>
        </w:rPr>
        <w:t>关键字</w:t>
      </w:r>
    </w:p>
    <w:p w:rsidR="00CD183D" w:rsidRDefault="001B3454" w:rsidP="00CD183D">
      <w:pPr>
        <w:pStyle w:val="a7"/>
        <w:numPr>
          <w:ilvl w:val="0"/>
          <w:numId w:val="9"/>
        </w:numPr>
        <w:ind w:firstLineChars="0"/>
      </w:pPr>
      <w:r>
        <w:rPr>
          <w:rFonts w:hint="eastAsia"/>
        </w:rPr>
        <w:t>位置信息</w:t>
      </w:r>
    </w:p>
    <w:p w:rsidR="001418C3" w:rsidRDefault="004E22AC" w:rsidP="001418C3">
      <w:r>
        <w:object w:dxaOrig="7694" w:dyaOrig="7109" w14:anchorId="0C3AD2C9">
          <v:shape id="_x0000_i1044" type="#_x0000_t75" style="width:307.5pt;height:285pt" o:ole="">
            <v:imagedata r:id="rId58" o:title=""/>
          </v:shape>
          <o:OLEObject Type="Embed" ProgID="Visio.Drawing.11" ShapeID="_x0000_i1044" DrawAspect="Content" ObjectID="_1537719600" r:id="rId59"/>
        </w:object>
      </w:r>
    </w:p>
    <w:p w:rsidR="004209D0" w:rsidRDefault="004209D0" w:rsidP="004B25F9">
      <w:pPr>
        <w:pStyle w:val="3"/>
        <w:numPr>
          <w:ilvl w:val="2"/>
          <w:numId w:val="15"/>
        </w:numPr>
      </w:pPr>
      <w:r>
        <w:rPr>
          <w:rFonts w:hint="eastAsia"/>
        </w:rPr>
        <w:t>Query public request/response json</w:t>
      </w:r>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 :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r>
        <w:t>location:{</w:t>
      </w:r>
    </w:p>
    <w:p w:rsidR="004B5B17" w:rsidRDefault="00A2040B" w:rsidP="004B5B17">
      <w:r>
        <w:t xml:space="preserve"> </w:t>
      </w:r>
      <w:r w:rsidR="006F42C5">
        <w:rPr>
          <w:rFonts w:hint="eastAsia"/>
        </w:rPr>
        <w:t xml:space="preserve">       </w:t>
      </w:r>
      <w:r w:rsidR="004B5B17">
        <w:t>"location_info":</w:t>
      </w:r>
      <w:r w:rsidR="004B5B17">
        <w:rPr>
          <w:rFonts w:hint="eastAsia"/>
        </w:rPr>
        <w:t>{</w:t>
      </w:r>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place_id":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ret"    : 0,</w:t>
      </w:r>
    </w:p>
    <w:p w:rsidR="001418C3" w:rsidRDefault="001418C3" w:rsidP="001418C3">
      <w:r>
        <w:lastRenderedPageBreak/>
        <w:t xml:space="preserve">     "count"  : users count,</w:t>
      </w:r>
    </w:p>
    <w:p w:rsidR="00C41277" w:rsidRDefault="001418C3" w:rsidP="00C41277">
      <w:r>
        <w:t xml:space="preserve">     </w:t>
      </w:r>
      <w:r w:rsidR="00C41277">
        <w:t>"users"  :[</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r>
        <w:t>unique</w:t>
      </w:r>
      <w:r>
        <w:rPr>
          <w:rFonts w:hint="eastAsia"/>
        </w:rPr>
        <w:t>_</w:t>
      </w:r>
      <w:r>
        <w:t>id_in_samchat</w:t>
      </w:r>
    </w:p>
    <w:p w:rsidR="00C41277" w:rsidRDefault="00C41277" w:rsidP="00C41277">
      <w:r>
        <w:rPr>
          <w:rFonts w:hint="eastAsia"/>
        </w:rPr>
        <w:tab/>
      </w:r>
      <w:r w:rsidR="00702525">
        <w:rPr>
          <w:rFonts w:hint="eastAsia"/>
        </w:rPr>
        <w:t xml:space="preserve">   </w:t>
      </w:r>
      <w:r>
        <w:t>“</w:t>
      </w:r>
      <w:r>
        <w:rPr>
          <w:rFonts w:hint="eastAsia"/>
        </w:rPr>
        <w:t>username</w:t>
      </w:r>
      <w:r>
        <w:t>”</w:t>
      </w:r>
      <w:r>
        <w:rPr>
          <w:rFonts w:hint="eastAsia"/>
        </w:rPr>
        <w:t>:</w:t>
      </w:r>
      <w:r w:rsidRPr="00AE1D8E">
        <w:t xml:space="preserve"> </w:t>
      </w:r>
      <w:r>
        <w:t>”</w:t>
      </w:r>
      <w:r>
        <w:rPr>
          <w:rFonts w:hint="eastAsia"/>
        </w:rPr>
        <w:t>Kevin Dong</w:t>
      </w:r>
      <w:r>
        <w:t>”</w:t>
      </w:r>
    </w:p>
    <w:p w:rsidR="00C41277" w:rsidRDefault="00C41277" w:rsidP="00C41277">
      <w:r>
        <w:rPr>
          <w:rFonts w:hint="eastAsia"/>
        </w:rPr>
        <w:t xml:space="preserve">    </w:t>
      </w:r>
      <w:r w:rsidR="00702525">
        <w:rPr>
          <w:rFonts w:hint="eastAsia"/>
        </w:rPr>
        <w:t xml:space="preserve">   </w:t>
      </w:r>
      <w:r>
        <w:t>“</w:t>
      </w:r>
      <w:r>
        <w:rPr>
          <w:rFonts w:hint="eastAsia"/>
        </w:rPr>
        <w:t>countrycod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r>
        <w:t>”</w:t>
      </w:r>
      <w:r>
        <w:rPr>
          <w:rFonts w:hint="eastAsia"/>
        </w:rPr>
        <w:t>:[0/1]  0:user  1:Sam-pros</w:t>
      </w:r>
    </w:p>
    <w:p w:rsidR="00C41277" w:rsidRDefault="00C41277" w:rsidP="00702525">
      <w:pPr>
        <w:ind w:firstLineChars="400" w:firstLine="840"/>
      </w:pPr>
      <w:r>
        <w:t>”avatar”:</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r>
        <w:t>”origin”:</w:t>
      </w:r>
      <w:hyperlink r:id="rId60" w:history="1">
        <w:r w:rsidRPr="001B58D9">
          <w:rPr>
            <w:rStyle w:val="aa"/>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1" w:history="1">
        <w:r w:rsidRPr="001B58D9">
          <w:rPr>
            <w:rStyle w:val="aa"/>
          </w:rPr>
          <w:t>http://121.42.207.185/avatar/2016/1/18/</w:t>
        </w:r>
        <w:r w:rsidRPr="001B58D9">
          <w:rPr>
            <w:rStyle w:val="aa"/>
            <w:rFonts w:hint="eastAsia"/>
          </w:rPr>
          <w:t>thumb</w:t>
        </w:r>
        <w:r w:rsidRPr="001B58D9">
          <w:rPr>
            <w:rStyle w:val="aa"/>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sam_pros_info”</w:t>
      </w:r>
      <w:r>
        <w:rPr>
          <w:rFonts w:hint="eastAsia"/>
        </w:rPr>
        <w:t>:</w:t>
      </w:r>
      <w:r>
        <w:t>{</w:t>
      </w:r>
    </w:p>
    <w:p w:rsidR="00C41277" w:rsidRDefault="00C41277" w:rsidP="00702525">
      <w:pPr>
        <w:ind w:firstLineChars="600" w:firstLine="1260"/>
      </w:pPr>
      <w:r>
        <w:t>“company_name”:”</w:t>
      </w:r>
      <w:r>
        <w:rPr>
          <w:rFonts w:hint="eastAsia"/>
        </w:rPr>
        <w:t>KFC</w:t>
      </w:r>
      <w:r>
        <w:t>”</w:t>
      </w:r>
    </w:p>
    <w:p w:rsidR="00C41277" w:rsidRDefault="00C41277" w:rsidP="00702525">
      <w:pPr>
        <w:ind w:firstLineChars="600" w:firstLine="1260"/>
      </w:pPr>
      <w:r>
        <w:t>“service_category”:“</w:t>
      </w:r>
      <w:r>
        <w:rPr>
          <w:rFonts w:hint="eastAsia"/>
        </w:rPr>
        <w:t>fast food</w:t>
      </w:r>
      <w:r>
        <w:t>”</w:t>
      </w:r>
    </w:p>
    <w:p w:rsidR="00C41277" w:rsidRDefault="00C41277" w:rsidP="00702525">
      <w:pPr>
        <w:ind w:firstLineChars="600" w:firstLine="1260"/>
      </w:pPr>
      <w:r>
        <w:t>“service_description”:”</w:t>
      </w:r>
      <w:r>
        <w:rPr>
          <w:rFonts w:hint="eastAsia"/>
        </w:rPr>
        <w:t>deliver all kinds of fast food</w:t>
      </w:r>
      <w:r>
        <w:t>”</w:t>
      </w:r>
    </w:p>
    <w:p w:rsidR="001970F4" w:rsidRDefault="001970F4" w:rsidP="00FF7203">
      <w:pPr>
        <w:ind w:firstLineChars="600" w:firstLine="126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A47528" w:rsidP="004209D0">
      <w:r>
        <w:rPr>
          <w:rFonts w:hint="eastAsia"/>
        </w:rPr>
        <w:t>测试地址：</w:t>
      </w:r>
    </w:p>
    <w:p w:rsidR="00A47528" w:rsidRPr="00CD66E5" w:rsidRDefault="002D18E9" w:rsidP="004209D0">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CD66E5" w:rsidRPr="00CD66E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8081/sam_svr/</w:t>
      </w:r>
      <w:r w:rsidR="00CD66E5" w:rsidRPr="00CD66E5">
        <w:rPr>
          <w:rFonts w:ascii="Consolas" w:hAnsi="Consolas" w:cs="Consolas"/>
          <w:iCs/>
          <w:color w:val="000000" w:themeColor="text1"/>
          <w:sz w:val="20"/>
          <w:szCs w:val="20"/>
          <w:shd w:val="clear" w:color="auto" w:fill="E8F2F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i_1.0_officialAccount_publicQuery.do</w:t>
      </w:r>
    </w:p>
    <w:p w:rsidR="00E15D98" w:rsidRDefault="00E15D98" w:rsidP="00E15D98">
      <w:pPr>
        <w:pStyle w:val="2"/>
        <w:numPr>
          <w:ilvl w:val="1"/>
          <w:numId w:val="15"/>
        </w:numPr>
      </w:pPr>
      <w:r>
        <w:rPr>
          <w:rFonts w:hint="eastAsia"/>
        </w:rPr>
        <w:t>S</w:t>
      </w:r>
      <w:r w:rsidRPr="004209D0">
        <w:t>eq-</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r w:rsidRPr="004209D0">
        <w:t xml:space="preserve">Seq-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r w:rsidR="006A4EED">
        <w:rPr>
          <w:rFonts w:hint="eastAsia"/>
        </w:rPr>
        <w:t>Samchat</w:t>
      </w:r>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r>
        <w:rPr>
          <w:rFonts w:hint="eastAsia"/>
        </w:rPr>
        <w:t>Samchat</w:t>
      </w:r>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rsidR="007D0DF6" w:rsidRDefault="00DC41F2" w:rsidP="007D0DF6">
      <w:r>
        <w:rPr>
          <w:rFonts w:hint="eastAsia"/>
        </w:rPr>
        <w:lastRenderedPageBreak/>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json</w:t>
      </w:r>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 :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 :</w:t>
      </w:r>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0: add  1: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r>
        <w:rPr>
          <w:rFonts w:hint="eastAsia"/>
        </w:rPr>
        <w:t>1:add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t xml:space="preserve">  </w:t>
      </w:r>
      <w:r>
        <w:t>"</w:t>
      </w:r>
      <w:r>
        <w:rPr>
          <w:rFonts w:hint="eastAsia"/>
        </w:rPr>
        <w:t>id</w:t>
      </w:r>
      <w:r>
        <w:t>"</w:t>
      </w:r>
      <w:r>
        <w:rPr>
          <w:rFonts w:hint="eastAsia"/>
        </w:rPr>
        <w:t>: unique id in samchat</w:t>
      </w:r>
    </w:p>
    <w:p w:rsidR="006E6999" w:rsidRDefault="006E6999" w:rsidP="006E6999">
      <w:r>
        <w:t xml:space="preserve">    } </w:t>
      </w:r>
    </w:p>
    <w:p w:rsidR="006E6999" w:rsidRDefault="006E6999" w:rsidP="006E6999">
      <w:r>
        <w:t>}</w:t>
      </w:r>
    </w:p>
    <w:p w:rsidR="006E6999" w:rsidRDefault="006E6999" w:rsidP="006E6999">
      <w:r>
        <w:rPr>
          <w:rFonts w:hint="eastAsia"/>
        </w:rPr>
        <w:t>成功返回</w:t>
      </w:r>
      <w:r>
        <w:rPr>
          <w:rFonts w:hint="eastAsia"/>
        </w:rPr>
        <w:t xml:space="preserve">: </w:t>
      </w:r>
    </w:p>
    <w:p w:rsidR="006E6999" w:rsidRDefault="006E6999" w:rsidP="006E6999">
      <w:r>
        <w:t>{</w:t>
      </w:r>
    </w:p>
    <w:p w:rsidR="006E6999" w:rsidRDefault="00B92F86" w:rsidP="000D6011">
      <w:r>
        <w:t xml:space="preserve">     "ret"    : 0</w:t>
      </w:r>
    </w:p>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4C620D" w:rsidRDefault="004C620D" w:rsidP="006E6999">
      <w:r>
        <w:rPr>
          <w:rFonts w:hint="eastAsia"/>
        </w:rPr>
        <w:t>测试</w:t>
      </w:r>
      <w:r>
        <w:t>地址：</w:t>
      </w:r>
    </w:p>
    <w:p w:rsidR="004C620D" w:rsidRPr="0093441B" w:rsidRDefault="002D18E9" w:rsidP="006E6999">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4C620D" w:rsidRPr="0093441B">
        <w:rPr>
          <w:rFonts w:ascii="Calibri" w:hAnsi="Calibri"/>
          <w:sz w:val="20"/>
          <w:szCs w:val="20"/>
        </w:rPr>
        <w:t>:8081/sam_svr</w:t>
      </w:r>
      <w:r w:rsidR="004C620D" w:rsidRPr="0093441B">
        <w:rPr>
          <w:rFonts w:ascii="Consolas" w:hAnsi="Consolas" w:cs="Consolas"/>
          <w:i/>
          <w:iCs/>
          <w:sz w:val="20"/>
          <w:szCs w:val="20"/>
          <w:shd w:val="clear" w:color="auto" w:fill="E8F2FE"/>
        </w:rPr>
        <w:t>/api_1.0_contact_contact.do</w:t>
      </w:r>
    </w:p>
    <w:p w:rsidR="0076036B" w:rsidRDefault="0076036B" w:rsidP="0076036B">
      <w:pPr>
        <w:pStyle w:val="2"/>
        <w:numPr>
          <w:ilvl w:val="1"/>
          <w:numId w:val="15"/>
        </w:numPr>
      </w:pPr>
      <w:r>
        <w:rPr>
          <w:rFonts w:hint="eastAsia"/>
        </w:rPr>
        <w:t>S</w:t>
      </w:r>
      <w:r w:rsidRPr="004209D0">
        <w:t xml:space="preserve">eq-Sync </w:t>
      </w:r>
      <w:r>
        <w:rPr>
          <w:rFonts w:hint="eastAsia"/>
        </w:rPr>
        <w:t>contact</w:t>
      </w:r>
      <w:r w:rsidRPr="004209D0">
        <w:t xml:space="preserve"> list</w:t>
      </w:r>
    </w:p>
    <w:p w:rsidR="0076036B" w:rsidRDefault="0076036B" w:rsidP="0076036B">
      <w:r w:rsidRPr="004209D0">
        <w:t xml:space="preserve">Seq-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5" type="#_x0000_t75" style="width:327.75pt;height:309pt" o:ole="">
            <v:imagedata r:id="rId62" o:title=""/>
          </v:shape>
          <o:OLEObject Type="Embed" ProgID="Visio.Drawing.11" ShapeID="_x0000_i1045" DrawAspect="Content" ObjectID="_1537719601" r:id="rId63"/>
        </w:object>
      </w:r>
    </w:p>
    <w:p w:rsidR="0076036B" w:rsidRDefault="0076036B" w:rsidP="0076036B">
      <w:pPr>
        <w:pStyle w:val="3"/>
        <w:numPr>
          <w:ilvl w:val="2"/>
          <w:numId w:val="15"/>
        </w:numPr>
      </w:pPr>
      <w:r>
        <w:rPr>
          <w:rFonts w:hint="eastAsia"/>
        </w:rPr>
        <w:t xml:space="preserve">Sync </w:t>
      </w:r>
      <w:r w:rsidR="00B92EEB">
        <w:rPr>
          <w:rFonts w:hint="eastAsia"/>
        </w:rPr>
        <w:t>contact</w:t>
      </w:r>
      <w:r>
        <w:rPr>
          <w:rFonts w:hint="eastAsia"/>
        </w:rPr>
        <w:t xml:space="preserve"> list request/response json</w:t>
      </w:r>
    </w:p>
    <w:p w:rsidR="0076036B" w:rsidRDefault="0076036B" w:rsidP="0076036B">
      <w:r>
        <w:t>{</w:t>
      </w:r>
    </w:p>
    <w:p w:rsidR="0076036B" w:rsidRDefault="0076036B" w:rsidP="0076036B">
      <w:r>
        <w:t xml:space="preserve">    "header":</w:t>
      </w:r>
    </w:p>
    <w:p w:rsidR="0076036B" w:rsidRDefault="0076036B" w:rsidP="0076036B">
      <w:r>
        <w:t xml:space="preserve">    {</w:t>
      </w:r>
    </w:p>
    <w:p w:rsidR="0076036B" w:rsidRDefault="0076036B" w:rsidP="0076036B">
      <w:r>
        <w:t xml:space="preserve">       "action" : "</w:t>
      </w:r>
      <w:r w:rsidR="00B92EEB">
        <w:rPr>
          <w:rFonts w:hint="eastAsia"/>
        </w:rPr>
        <w:t>contact</w:t>
      </w:r>
      <w:r>
        <w:rPr>
          <w:rFonts w:hint="eastAsia"/>
        </w:rPr>
        <w:t>-list-</w:t>
      </w:r>
      <w:r>
        <w:t>query"</w:t>
      </w:r>
    </w:p>
    <w:p w:rsidR="0076036B" w:rsidRDefault="0076036B" w:rsidP="0076036B">
      <w:r>
        <w:t xml:space="preserve">       "token": "token",</w:t>
      </w:r>
    </w:p>
    <w:p w:rsidR="0076036B" w:rsidRDefault="0076036B" w:rsidP="0076036B">
      <w:pPr>
        <w:ind w:firstLine="420"/>
      </w:pPr>
      <w:r>
        <w:t>},</w:t>
      </w:r>
    </w:p>
    <w:p w:rsidR="0076036B" w:rsidRDefault="0076036B" w:rsidP="0076036B">
      <w:pPr>
        <w:ind w:firstLineChars="200" w:firstLine="420"/>
      </w:pPr>
      <w:r>
        <w:t>"body" :</w:t>
      </w:r>
    </w:p>
    <w:p w:rsidR="0076036B" w:rsidRDefault="0076036B" w:rsidP="00175CA3">
      <w:pPr>
        <w:ind w:firstLine="420"/>
      </w:pPr>
      <w:r>
        <w:t>{</w:t>
      </w:r>
    </w:p>
    <w:p w:rsidR="00175CA3" w:rsidRDefault="00175CA3" w:rsidP="00175CA3">
      <w:pPr>
        <w:ind w:firstLine="420"/>
      </w:pPr>
      <w:r>
        <w:t xml:space="preserve"> “type[0,1]”: 0</w:t>
      </w:r>
      <w:r>
        <w:rPr>
          <w:rFonts w:hint="eastAsia"/>
        </w:rPr>
        <w:t xml:space="preserve"> </w:t>
      </w:r>
      <w:r w:rsidR="005D3D6D">
        <w:rPr>
          <w:rFonts w:hint="eastAsia"/>
        </w:rPr>
        <w:t>servicer</w:t>
      </w:r>
      <w:r w:rsidR="00CD73BA">
        <w:t xml:space="preserve"> </w:t>
      </w:r>
      <w:r>
        <w:rPr>
          <w:rFonts w:hint="eastAsia"/>
        </w:rPr>
        <w:t xml:space="preserve">1 </w:t>
      </w:r>
      <w:r w:rsidR="005D3D6D">
        <w:rPr>
          <w:rFonts w:hint="eastAsia"/>
        </w:rPr>
        <w:t xml:space="preserve">customer </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 0,</w:t>
      </w:r>
    </w:p>
    <w:p w:rsidR="0076036B" w:rsidRDefault="0076036B" w:rsidP="0076036B">
      <w:r>
        <w:t xml:space="preserve">     "count"  : users count,</w:t>
      </w:r>
    </w:p>
    <w:p w:rsidR="0076036B" w:rsidRDefault="0076036B" w:rsidP="0076036B">
      <w:r>
        <w:t xml:space="preserve">     "users"  :[</w:t>
      </w:r>
    </w:p>
    <w:p w:rsidR="0076036B" w:rsidRDefault="0076036B" w:rsidP="0076036B">
      <w:pPr>
        <w:ind w:firstLineChars="300" w:firstLine="630"/>
      </w:pPr>
      <w:r>
        <w:t xml:space="preserve">    {</w:t>
      </w:r>
    </w:p>
    <w:p w:rsidR="0076036B" w:rsidRDefault="0076036B" w:rsidP="0076036B">
      <w:r>
        <w:rPr>
          <w:rFonts w:hint="eastAsia"/>
        </w:rPr>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76036B" w:rsidRDefault="0076036B" w:rsidP="00081220">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7D4B29" w:rsidRDefault="007D4B29" w:rsidP="00081220">
      <w:r>
        <w:tab/>
      </w:r>
      <w:r>
        <w:tab/>
      </w:r>
      <w:r>
        <w:tab/>
        <w:t>“last</w:t>
      </w:r>
      <w:r>
        <w:rPr>
          <w:rFonts w:hint="eastAsia"/>
        </w:rPr>
        <w:t>update</w:t>
      </w:r>
      <w:r>
        <w:t>”: 123</w:t>
      </w:r>
    </w:p>
    <w:p w:rsidR="00C7790F" w:rsidRDefault="00C7790F" w:rsidP="00081220">
      <w:r>
        <w:rPr>
          <w:rFonts w:hint="eastAsia"/>
        </w:rPr>
        <w:lastRenderedPageBreak/>
        <w:t xml:space="preserve">            </w:t>
      </w:r>
      <w:r>
        <w:t>“</w:t>
      </w:r>
      <w:r>
        <w:rPr>
          <w:rFonts w:hint="eastAsia"/>
        </w:rPr>
        <w:t>type</w:t>
      </w:r>
      <w:r>
        <w:t>”</w:t>
      </w:r>
      <w:r>
        <w:rPr>
          <w:rFonts w:hint="eastAsia"/>
        </w:rPr>
        <w:t>:[0/1]  0:user  1:Sam-pros</w:t>
      </w:r>
    </w:p>
    <w:p w:rsidR="009A4467" w:rsidRDefault="009A4467" w:rsidP="001F75CA">
      <w:pPr>
        <w:ind w:firstLineChars="600" w:firstLine="1260"/>
      </w:pPr>
      <w:r>
        <w:t>”avatar”:</w:t>
      </w:r>
      <w:r>
        <w:rPr>
          <w:rFonts w:hint="eastAsia"/>
        </w:rPr>
        <w:t xml:space="preserve"> //</w:t>
      </w:r>
      <w:r w:rsidRPr="00512DB4">
        <w:rPr>
          <w:rFonts w:hint="eastAsia"/>
        </w:rPr>
        <w:t xml:space="preserve"> </w:t>
      </w:r>
      <w:r>
        <w:rPr>
          <w:rFonts w:hint="eastAsia"/>
        </w:rPr>
        <w:t>option</w:t>
      </w:r>
    </w:p>
    <w:p w:rsidR="009A4467" w:rsidRDefault="009A4467" w:rsidP="009A4467">
      <w:r>
        <w:t xml:space="preserve">       </w:t>
      </w:r>
      <w:r>
        <w:rPr>
          <w:rFonts w:hint="eastAsia"/>
        </w:rPr>
        <w:tab/>
      </w:r>
      <w:r>
        <w:rPr>
          <w:rFonts w:hint="eastAsia"/>
        </w:rPr>
        <w:tab/>
      </w:r>
      <w:r>
        <w:t>{</w:t>
      </w:r>
    </w:p>
    <w:p w:rsidR="009A4467" w:rsidRDefault="00B11A06" w:rsidP="009A4467">
      <w:pPr>
        <w:ind w:firstLineChars="700" w:firstLine="1470"/>
      </w:pPr>
      <w:r>
        <w:t xml:space="preserve"> </w:t>
      </w:r>
      <w:r w:rsidR="009A4467">
        <w:t>“thumb</w:t>
      </w:r>
      <w:r w:rsidR="009A4467">
        <w:rPr>
          <w:rFonts w:hint="eastAsia"/>
        </w:rPr>
        <w:t>:</w:t>
      </w:r>
      <w:r w:rsidR="009A4467">
        <w:t>”</w:t>
      </w:r>
      <w:r w:rsidR="009A4467" w:rsidRPr="00C63A40">
        <w:t xml:space="preserve"> </w:t>
      </w:r>
      <w:hyperlink r:id="rId64" w:history="1">
        <w:r w:rsidR="009A4467" w:rsidRPr="009435FC">
          <w:rPr>
            <w:rStyle w:val="aa"/>
          </w:rPr>
          <w:t>http://121.42.207.185/avatar/2016/1/18/</w:t>
        </w:r>
        <w:r w:rsidR="009A4467" w:rsidRPr="009435FC">
          <w:rPr>
            <w:rStyle w:val="aa"/>
            <w:rFonts w:hint="eastAsia"/>
          </w:rPr>
          <w:t>thumb</w:t>
        </w:r>
        <w:r w:rsidR="009A4467" w:rsidRPr="009435FC">
          <w:rPr>
            <w:rStyle w:val="aa"/>
          </w:rPr>
          <w:t>_145312348.png</w:t>
        </w:r>
      </w:hyperlink>
    </w:p>
    <w:p w:rsidR="009A4467" w:rsidRPr="00C7790F" w:rsidRDefault="009A4467" w:rsidP="001F75CA">
      <w:pPr>
        <w:ind w:firstLineChars="600" w:firstLine="1260"/>
      </w:pPr>
      <w:r>
        <w:t>}</w:t>
      </w:r>
    </w:p>
    <w:p w:rsidR="008D3981" w:rsidRPr="00B11A06" w:rsidRDefault="0076036B" w:rsidP="00B11A06">
      <w:pPr>
        <w:ind w:firstLineChars="600" w:firstLine="1260"/>
      </w:pPr>
      <w:r>
        <w:t>“sam_pros_info”</w:t>
      </w:r>
      <w:r>
        <w:rPr>
          <w:rFonts w:hint="eastAsia"/>
        </w:rPr>
        <w:t>:</w:t>
      </w:r>
      <w:r>
        <w:t>{</w:t>
      </w:r>
    </w:p>
    <w:p w:rsidR="0076036B" w:rsidRDefault="0076036B" w:rsidP="0076036B">
      <w:pPr>
        <w:ind w:firstLineChars="700" w:firstLine="1470"/>
      </w:pPr>
      <w:r>
        <w:t>“service_category”:“</w:t>
      </w:r>
      <w:r>
        <w:rPr>
          <w:rFonts w:hint="eastAsia"/>
        </w:rPr>
        <w:t>fast food</w:t>
      </w:r>
      <w:r>
        <w:t>”</w:t>
      </w:r>
    </w:p>
    <w:p w:rsidR="0076036B" w:rsidRPr="00081220" w:rsidRDefault="00B11A06" w:rsidP="008835F4">
      <w:pPr>
        <w:ind w:firstLineChars="700" w:firstLine="1470"/>
      </w:pPr>
      <w:r>
        <w:t xml:space="preserve"> </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997182" w:rsidP="004209D0">
      <w:r>
        <w:rPr>
          <w:rFonts w:hint="eastAsia"/>
        </w:rPr>
        <w:t>测试地址</w:t>
      </w:r>
      <w:r>
        <w:t>：</w:t>
      </w:r>
    </w:p>
    <w:p w:rsidR="00997182" w:rsidRPr="004C620D" w:rsidRDefault="002D18E9" w:rsidP="004209D0">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997182" w:rsidRPr="004C620D">
        <w:rPr>
          <w:rFonts w:ascii="Calibri" w:hAnsi="Calibri"/>
          <w:sz w:val="20"/>
          <w:szCs w:val="20"/>
        </w:rPr>
        <w:t>:8081/sam_svr</w:t>
      </w:r>
      <w:r w:rsidR="004C620D" w:rsidRPr="004C620D">
        <w:rPr>
          <w:rFonts w:ascii="Consolas" w:hAnsi="Consolas" w:cs="Consolas"/>
          <w:i/>
          <w:iCs/>
          <w:sz w:val="20"/>
          <w:szCs w:val="20"/>
          <w:shd w:val="clear" w:color="auto" w:fill="E8F2FE"/>
        </w:rPr>
        <w:t>/</w:t>
      </w:r>
      <w:r w:rsidR="00997182" w:rsidRPr="004C620D">
        <w:rPr>
          <w:rFonts w:ascii="Consolas" w:hAnsi="Consolas" w:cs="Consolas"/>
          <w:i/>
          <w:iCs/>
          <w:sz w:val="20"/>
          <w:szCs w:val="20"/>
          <w:shd w:val="clear" w:color="auto" w:fill="E8F2FE"/>
        </w:rPr>
        <w:t>api_1.0_contact_contactListQuery.do</w:t>
      </w:r>
    </w:p>
    <w:p w:rsidR="004209D0" w:rsidRDefault="004209D0" w:rsidP="00372183">
      <w:pPr>
        <w:pStyle w:val="2"/>
        <w:numPr>
          <w:ilvl w:val="1"/>
          <w:numId w:val="15"/>
        </w:numPr>
      </w:pPr>
      <w:r w:rsidRPr="004209D0">
        <w:t>Seq-Sync follow list</w:t>
      </w:r>
    </w:p>
    <w:p w:rsidR="004209D0" w:rsidRDefault="004209D0" w:rsidP="004209D0">
      <w:r w:rsidRPr="004209D0">
        <w:t>Seq-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6" type="#_x0000_t75" style="width:327.75pt;height:363.75pt" o:ole="">
            <v:imagedata r:id="rId65" o:title=""/>
          </v:shape>
          <o:OLEObject Type="Embed" ProgID="Visio.Drawing.11" ShapeID="_x0000_i1046" DrawAspect="Content" ObjectID="_1537719602" r:id="rId66"/>
        </w:object>
      </w:r>
    </w:p>
    <w:p w:rsidR="00960FC3" w:rsidRDefault="00960FC3" w:rsidP="004B25F9">
      <w:pPr>
        <w:pStyle w:val="3"/>
        <w:numPr>
          <w:ilvl w:val="2"/>
          <w:numId w:val="15"/>
        </w:numPr>
      </w:pPr>
      <w:r>
        <w:rPr>
          <w:rFonts w:hint="eastAsia"/>
        </w:rPr>
        <w:t>Sync follow list request/response json</w:t>
      </w:r>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 :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 :</w:t>
      </w:r>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t>{</w:t>
      </w:r>
    </w:p>
    <w:p w:rsidR="00187946" w:rsidRDefault="00187946" w:rsidP="00187946">
      <w:r>
        <w:t xml:space="preserve">     "ret"    : 0,</w:t>
      </w:r>
    </w:p>
    <w:p w:rsidR="00187946" w:rsidRDefault="00187946" w:rsidP="00187946">
      <w:r>
        <w:t xml:space="preserve">     "count"  : users count,</w:t>
      </w:r>
    </w:p>
    <w:p w:rsidR="00187946" w:rsidRDefault="00187946" w:rsidP="00187946">
      <w:r>
        <w:t xml:space="preserve">     "users"  :[</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lastRenderedPageBreak/>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95B62" w:rsidRDefault="00095B62" w:rsidP="00095B62">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D25B49" w:rsidRDefault="00F14F6F" w:rsidP="00095B62">
      <w:r>
        <w:tab/>
      </w:r>
      <w:r>
        <w:tab/>
      </w:r>
      <w:r>
        <w:tab/>
        <w:t>“lastupdate</w:t>
      </w:r>
      <w:r w:rsidR="00D25B49">
        <w:t>”:123123</w:t>
      </w:r>
    </w:p>
    <w:p w:rsidR="00095B62" w:rsidRDefault="00095B62" w:rsidP="00095B62">
      <w:r>
        <w:rPr>
          <w:rFonts w:hint="eastAsia"/>
        </w:rPr>
        <w:tab/>
      </w:r>
      <w:r>
        <w:rPr>
          <w:rFonts w:hint="eastAsia"/>
        </w:rPr>
        <w:tab/>
      </w:r>
      <w:r>
        <w:rPr>
          <w:rFonts w:hint="eastAsia"/>
        </w:rPr>
        <w:tab/>
      </w:r>
      <w:r>
        <w:t>”avatar”:</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B62C30" w:rsidP="00095B62">
      <w:pPr>
        <w:ind w:firstLineChars="700" w:firstLine="1470"/>
      </w:pPr>
      <w:r>
        <w:t xml:space="preserve"> </w:t>
      </w:r>
      <w:r w:rsidR="00095B62">
        <w:t>“thumb</w:t>
      </w:r>
      <w:r w:rsidR="00095B62">
        <w:rPr>
          <w:rFonts w:hint="eastAsia"/>
        </w:rPr>
        <w:t>:</w:t>
      </w:r>
      <w:r w:rsidR="00095B62">
        <w:t>”</w:t>
      </w:r>
      <w:r w:rsidR="00095B62" w:rsidRPr="00C63A40">
        <w:t xml:space="preserve"> </w:t>
      </w:r>
      <w:hyperlink r:id="rId67" w:history="1">
        <w:r w:rsidR="00095B62" w:rsidRPr="009435FC">
          <w:rPr>
            <w:rStyle w:val="aa"/>
          </w:rPr>
          <w:t>http://121.42.207.185/avatar/2016/1/18/</w:t>
        </w:r>
        <w:r w:rsidR="00095B62" w:rsidRPr="009435FC">
          <w:rPr>
            <w:rStyle w:val="aa"/>
            <w:rFonts w:hint="eastAsia"/>
          </w:rPr>
          <w:t>thumb</w:t>
        </w:r>
        <w:r w:rsidR="00095B62" w:rsidRPr="009435FC">
          <w:rPr>
            <w:rStyle w:val="aa"/>
          </w:rPr>
          <w:t>_145312348.png</w:t>
        </w:r>
      </w:hyperlink>
    </w:p>
    <w:p w:rsidR="00095B62" w:rsidRDefault="00095B62" w:rsidP="00095B62">
      <w:pPr>
        <w:ind w:firstLineChars="600" w:firstLine="1260"/>
      </w:pPr>
      <w:r>
        <w:t>}</w:t>
      </w:r>
    </w:p>
    <w:p w:rsidR="000F1DF8" w:rsidRPr="00B62C30" w:rsidRDefault="00095B62" w:rsidP="00B62C30">
      <w:pPr>
        <w:ind w:firstLineChars="600" w:firstLine="1260"/>
      </w:pPr>
      <w:r>
        <w:t>“sam_pros_info”</w:t>
      </w:r>
      <w:r>
        <w:rPr>
          <w:rFonts w:hint="eastAsia"/>
        </w:rPr>
        <w:t>:</w:t>
      </w:r>
      <w:r>
        <w:t>{</w:t>
      </w:r>
    </w:p>
    <w:p w:rsidR="00095B62" w:rsidRDefault="00095B62" w:rsidP="00B62C30">
      <w:pPr>
        <w:ind w:firstLineChars="700" w:firstLine="1470"/>
      </w:pPr>
      <w:r>
        <w:t>“service_category”:“</w:t>
      </w:r>
      <w:r>
        <w:rPr>
          <w:rFonts w:hint="eastAsia"/>
        </w:rPr>
        <w:t>fast food</w:t>
      </w:r>
      <w:r>
        <w:t>”</w:t>
      </w:r>
    </w:p>
    <w:p w:rsidR="002A57F3" w:rsidRDefault="00095B62" w:rsidP="0038641C">
      <w:pPr>
        <w:ind w:firstLineChars="600" w:firstLine="1260"/>
      </w:pPr>
      <w:r>
        <w:rPr>
          <w:rFonts w:hint="eastAsia"/>
        </w:rPr>
        <w:t>}</w:t>
      </w:r>
    </w:p>
    <w:p w:rsidR="00187946" w:rsidRDefault="00187946" w:rsidP="00187946">
      <w:pPr>
        <w:ind w:firstLineChars="500" w:firstLine="1050"/>
      </w:pPr>
      <w:r>
        <w:t>favourite_tag:</w:t>
      </w:r>
      <w:r w:rsidR="0036491A">
        <w:rPr>
          <w:rFonts w:hint="eastAsia"/>
        </w:rPr>
        <w:t>[0/1] 0:no tag  1:tag</w:t>
      </w:r>
    </w:p>
    <w:p w:rsidR="00187946" w:rsidRDefault="00187946" w:rsidP="00187946">
      <w:pPr>
        <w:ind w:firstLineChars="500" w:firstLine="1050"/>
      </w:pPr>
      <w:r>
        <w:t>block_tag:</w:t>
      </w:r>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38641C" w:rsidRDefault="0038641C" w:rsidP="00187946"/>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B26F78" w:rsidRDefault="00B26F78" w:rsidP="00B26F78">
      <w:r>
        <w:rPr>
          <w:rFonts w:hint="eastAsia"/>
        </w:rPr>
        <w:t>测试</w:t>
      </w:r>
      <w:r>
        <w:t>地址：</w:t>
      </w:r>
    </w:p>
    <w:p w:rsidR="00B26F78" w:rsidRDefault="002D18E9" w:rsidP="00B26F78">
      <w:r>
        <w:t>http://service-test.samchat.com</w:t>
      </w:r>
      <w:r w:rsidR="00B26F78" w:rsidRPr="00180923">
        <w:t>:8081/sam_svr/api_1.0_</w:t>
      </w:r>
      <w:r w:rsidR="00B26F78" w:rsidRPr="00445AFB">
        <w:t xml:space="preserve"> officialAccount</w:t>
      </w:r>
      <w:r w:rsidR="00B26F78">
        <w:t>_</w:t>
      </w:r>
      <w:r w:rsidR="004F00F3">
        <w:rPr>
          <w:rFonts w:hint="eastAsia"/>
        </w:rPr>
        <w:t>followList</w:t>
      </w:r>
      <w:r w:rsidR="004F00F3">
        <w:t>Query</w:t>
      </w:r>
      <w:r w:rsidR="00B26F78" w:rsidRPr="00180923">
        <w:t>.do</w:t>
      </w:r>
    </w:p>
    <w:p w:rsidR="00B26F78" w:rsidRPr="00B26F78" w:rsidRDefault="00B26F78" w:rsidP="00187946"/>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r>
        <w:t>Seq-</w:t>
      </w:r>
      <w:r w:rsidR="003A6EC0">
        <w:t>Write</w:t>
      </w:r>
      <w:r w:rsidR="00D375E8" w:rsidRPr="00D375E8">
        <w:t xml:space="preserve"> advertisement</w:t>
      </w:r>
    </w:p>
    <w:p w:rsidR="00862A59" w:rsidRDefault="00D375E8" w:rsidP="00D375E8">
      <w:r w:rsidRPr="00D375E8">
        <w:t>Seq-Create advertisement</w:t>
      </w:r>
      <w:r>
        <w:rPr>
          <w:rFonts w:hint="eastAsia"/>
        </w:rPr>
        <w:t>表示商家发布</w:t>
      </w:r>
      <w:r w:rsidR="00862A59">
        <w:rPr>
          <w:rFonts w:hint="eastAsia"/>
        </w:rPr>
        <w:t>新</w:t>
      </w:r>
      <w:r>
        <w:rPr>
          <w:rFonts w:hint="eastAsia"/>
        </w:rPr>
        <w:t>的广告。</w:t>
      </w:r>
      <w:r w:rsidR="00862A59">
        <w:rPr>
          <w:rFonts w:hint="eastAsia"/>
        </w:rPr>
        <w:t>Samchat</w:t>
      </w:r>
      <w:r w:rsidR="00862A59">
        <w:rPr>
          <w:rFonts w:hint="eastAsia"/>
        </w:rPr>
        <w:t>中的广告和传统的电子广告不同</w:t>
      </w:r>
      <w:r w:rsidR="00862A59">
        <w:rPr>
          <w:rFonts w:hint="eastAsia"/>
        </w:rPr>
        <w:t xml:space="preserve">,Samchat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t>广告发布</w:t>
      </w:r>
      <w:r>
        <w:rPr>
          <w:rFonts w:hint="eastAsia"/>
        </w:rPr>
        <w:t>/</w:t>
      </w:r>
      <w:r>
        <w:rPr>
          <w:rFonts w:hint="eastAsia"/>
        </w:rPr>
        <w:t>更新分为如下几个步骤</w:t>
      </w:r>
      <w:r>
        <w:rPr>
          <w:rFonts w:hint="eastAsia"/>
        </w:rPr>
        <w:t>:</w:t>
      </w:r>
    </w:p>
    <w:p w:rsidR="0035584C" w:rsidRDefault="008648D9" w:rsidP="0035584C">
      <w:pPr>
        <w:pStyle w:val="a7"/>
        <w:numPr>
          <w:ilvl w:val="0"/>
          <w:numId w:val="11"/>
        </w:numPr>
        <w:ind w:firstLineChars="0"/>
      </w:pPr>
      <w:r>
        <w:rPr>
          <w:rFonts w:hint="eastAsia"/>
        </w:rPr>
        <w:t>A.</w:t>
      </w:r>
      <w:r w:rsidR="0035584C">
        <w:rPr>
          <w:rFonts w:hint="eastAsia"/>
        </w:rPr>
        <w:t>上传图片</w:t>
      </w:r>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7"/>
        <w:numPr>
          <w:ilvl w:val="0"/>
          <w:numId w:val="11"/>
        </w:numPr>
        <w:ind w:firstLineChars="0"/>
      </w:pPr>
      <w:r>
        <w:rPr>
          <w:rFonts w:hint="eastAsia"/>
        </w:rPr>
        <w:t>B.</w:t>
      </w:r>
      <w:r w:rsidR="0035584C">
        <w:rPr>
          <w:rFonts w:hint="eastAsia"/>
        </w:rPr>
        <w:t>上传文字</w:t>
      </w:r>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r>
        <w:rPr>
          <w:rFonts w:hint="eastAsia"/>
        </w:rPr>
        <w:t>json</w:t>
      </w:r>
      <w:r>
        <w:rPr>
          <w:rFonts w:hint="eastAsia"/>
        </w:rPr>
        <w:t>数据结构。</w:t>
      </w:r>
    </w:p>
    <w:p w:rsidR="00960FC3" w:rsidRDefault="003A6EC0" w:rsidP="00960FC3">
      <w:r>
        <w:object w:dxaOrig="13278" w:dyaOrig="9215" w14:anchorId="57A70483">
          <v:shape id="_x0000_i1047" type="#_x0000_t75" style="width:414.75pt;height:4in" o:ole="">
            <v:imagedata r:id="rId68" o:title=""/>
          </v:shape>
          <o:OLEObject Type="Embed" ProgID="Visio.Drawing.11" ShapeID="_x0000_i1047" DrawAspect="Content" ObjectID="_1537719603" r:id="rId69"/>
        </w:object>
      </w:r>
    </w:p>
    <w:p w:rsidR="008648D9" w:rsidRDefault="003A6EC0" w:rsidP="004B25F9">
      <w:pPr>
        <w:pStyle w:val="3"/>
        <w:numPr>
          <w:ilvl w:val="2"/>
          <w:numId w:val="15"/>
        </w:numPr>
      </w:pPr>
      <w:r>
        <w:rPr>
          <w:rFonts w:hint="eastAsia"/>
        </w:rPr>
        <w:t xml:space="preserve">Write </w:t>
      </w:r>
      <w:r w:rsidR="008648D9">
        <w:rPr>
          <w:rFonts w:hint="eastAsia"/>
        </w:rPr>
        <w:t>advertisement request/response json</w:t>
      </w:r>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 :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 :</w:t>
      </w:r>
    </w:p>
    <w:p w:rsidR="00F800F1" w:rsidRDefault="00F800F1" w:rsidP="00F800F1">
      <w:pPr>
        <w:ind w:firstLine="420"/>
      </w:pPr>
      <w:r>
        <w:t>{</w:t>
      </w:r>
    </w:p>
    <w:p w:rsidR="00F800F1" w:rsidRDefault="00F800F1" w:rsidP="00F800F1">
      <w:r>
        <w:rPr>
          <w:rFonts w:hint="eastAsia"/>
        </w:rPr>
        <w:t xml:space="preserve">            </w:t>
      </w:r>
      <w:r>
        <w:t>"</w:t>
      </w:r>
      <w:r>
        <w:rPr>
          <w:rFonts w:hint="eastAsia"/>
        </w:rPr>
        <w:t>type</w:t>
      </w:r>
      <w:r>
        <w:t>"</w:t>
      </w:r>
      <w:r>
        <w:rPr>
          <w:rFonts w:hint="eastAsia"/>
        </w:rPr>
        <w:t>:[0/1] 0: text  1:</w:t>
      </w:r>
      <w:r w:rsidR="003A6EC0">
        <w:rPr>
          <w:rFonts w:hint="eastAsia"/>
        </w:rPr>
        <w:t>picture   2:vedio</w:t>
      </w:r>
    </w:p>
    <w:p w:rsidR="00F800F1" w:rsidRDefault="00A01EB5" w:rsidP="003A6EC0">
      <w:r>
        <w:rPr>
          <w:rFonts w:hint="eastAsia"/>
        </w:rPr>
        <w:t xml:space="preserve">            </w:t>
      </w:r>
      <w:r>
        <w:t>"</w:t>
      </w:r>
      <w:r>
        <w:rPr>
          <w:rFonts w:hint="eastAsia"/>
        </w:rPr>
        <w:t>content</w:t>
      </w:r>
      <w:r>
        <w:t>"</w:t>
      </w:r>
      <w:r>
        <w:rPr>
          <w:rFonts w:hint="eastAsia"/>
        </w:rPr>
        <w:t>: text or url</w:t>
      </w:r>
    </w:p>
    <w:p w:rsidR="00F3388D" w:rsidRDefault="00D27443" w:rsidP="003A6EC0">
      <w:r>
        <w:tab/>
      </w:r>
      <w:r>
        <w:tab/>
      </w:r>
      <w:r>
        <w:tab/>
        <w:t>"</w:t>
      </w:r>
      <w:r>
        <w:rPr>
          <w:rFonts w:hint="eastAsia"/>
        </w:rPr>
        <w:t>content</w:t>
      </w:r>
      <w:r>
        <w:t>_thumb"</w:t>
      </w:r>
      <w:r>
        <w:rPr>
          <w:rFonts w:hint="eastAsia"/>
        </w:rPr>
        <w:t xml:space="preserve">: </w:t>
      </w:r>
      <w:r w:rsidR="00A42E59">
        <w:rPr>
          <w:rFonts w:hint="eastAsia"/>
        </w:rPr>
        <w:t xml:space="preserve"> //option </w:t>
      </w:r>
      <w:r w:rsidR="00A42E59">
        <w:t xml:space="preserve"> </w:t>
      </w:r>
      <w:r>
        <w:rPr>
          <w:rFonts w:hint="eastAsia"/>
        </w:rPr>
        <w:t>url</w:t>
      </w:r>
      <w:r w:rsidR="00F3388D">
        <w:t>,</w:t>
      </w:r>
    </w:p>
    <w:p w:rsidR="00D27443" w:rsidRPr="00F800F1" w:rsidRDefault="00F3388D" w:rsidP="00F3388D">
      <w:pPr>
        <w:ind w:firstLineChars="600" w:firstLine="1260"/>
      </w:pPr>
      <w:r>
        <w:t>”message_id”: “DASDADNAB12123”</w:t>
      </w:r>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r>
        <w:rPr>
          <w:rFonts w:hint="eastAsia"/>
        </w:rPr>
        <w:t xml:space="preserve">  </w:t>
      </w:r>
      <w:r w:rsidR="00F800F1">
        <w:t>: 0,</w:t>
      </w:r>
    </w:p>
    <w:p w:rsidR="00F800F1" w:rsidRDefault="00F800F1" w:rsidP="00F800F1">
      <w:r>
        <w:t xml:space="preserve">     "</w:t>
      </w:r>
      <w:r w:rsidR="008A15EC">
        <w:rPr>
          <w:rFonts w:hint="eastAsia"/>
        </w:rPr>
        <w:t>adv_id</w:t>
      </w:r>
      <w:r w:rsidR="008A15EC">
        <w:t>"</w:t>
      </w:r>
      <w:r w:rsidR="008A15EC">
        <w:rPr>
          <w:rFonts w:hint="eastAsia"/>
        </w:rPr>
        <w:t xml:space="preserve"> </w:t>
      </w:r>
      <w:r w:rsidR="008A15EC">
        <w:t xml:space="preserve"> </w:t>
      </w:r>
      <w:r>
        <w:t>:</w:t>
      </w:r>
      <w:r w:rsidR="008A15EC">
        <w:rPr>
          <w:rFonts w:hint="eastAsia"/>
        </w:rPr>
        <w:t xml:space="preserve"> </w:t>
      </w:r>
      <w:r>
        <w:t>,</w:t>
      </w:r>
    </w:p>
    <w:p w:rsidR="00513E39" w:rsidRDefault="00513E39" w:rsidP="00513E39">
      <w:pPr>
        <w:ind w:left="420" w:firstLineChars="50" w:firstLine="105"/>
      </w:pPr>
      <w:r>
        <w:t>"</w:t>
      </w:r>
      <w:r>
        <w:rPr>
          <w:rFonts w:hint="eastAsia"/>
        </w:rPr>
        <w:t>content</w:t>
      </w:r>
      <w:r>
        <w:t>_thumb"</w:t>
      </w:r>
      <w:r>
        <w:rPr>
          <w:rFonts w:hint="eastAsia"/>
        </w:rPr>
        <w:t>: url</w:t>
      </w:r>
    </w:p>
    <w:p w:rsidR="00563537" w:rsidRDefault="00F800F1" w:rsidP="008A15EC">
      <w:r>
        <w:t xml:space="preserve">     </w:t>
      </w:r>
      <w:r w:rsidR="008A15EC">
        <w:t>"</w:t>
      </w:r>
      <w:r w:rsidR="008A15EC">
        <w:rPr>
          <w:rFonts w:hint="eastAsia"/>
        </w:rPr>
        <w:t>publish_timestamp</w:t>
      </w:r>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端记录的发布时间</w:t>
      </w:r>
    </w:p>
    <w:p w:rsidR="00513E39" w:rsidRDefault="00513E39" w:rsidP="008A15EC"/>
    <w:p w:rsidR="00F800F1" w:rsidRDefault="00F800F1" w:rsidP="00F800F1">
      <w:r>
        <w:t>}</w:t>
      </w:r>
    </w:p>
    <w:p w:rsidR="00F800F1" w:rsidRDefault="00F800F1" w:rsidP="00F800F1">
      <w:r>
        <w:rPr>
          <w:rFonts w:hint="eastAsia"/>
        </w:rPr>
        <w:lastRenderedPageBreak/>
        <w:t>解析失败返回：</w:t>
      </w:r>
      <w:r>
        <w:rPr>
          <w:rFonts w:hint="eastAsia"/>
        </w:rPr>
        <w:t xml:space="preserve">  {ret: -1}</w:t>
      </w:r>
    </w:p>
    <w:p w:rsidR="00F800F1" w:rsidRDefault="00F800F1" w:rsidP="00F800F1">
      <w:r>
        <w:rPr>
          <w:rFonts w:hint="eastAsia"/>
        </w:rPr>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t xml:space="preserve">token </w:t>
      </w:r>
      <w:r>
        <w:rPr>
          <w:rFonts w:hint="eastAsia"/>
        </w:rPr>
        <w:t>格式不正确：</w:t>
      </w:r>
      <w:r>
        <w:rPr>
          <w:rFonts w:hint="eastAsia"/>
        </w:rPr>
        <w:t>{ret: -4}</w:t>
      </w:r>
    </w:p>
    <w:p w:rsidR="00F800F1" w:rsidRPr="00D3270A" w:rsidRDefault="00F800F1" w:rsidP="00F800F1">
      <w:r>
        <w:rPr>
          <w:rFonts w:hint="eastAsia"/>
        </w:rPr>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F1D90" w:rsidRDefault="008F1D90" w:rsidP="00F800F1">
      <w:r>
        <w:rPr>
          <w:rFonts w:hint="eastAsia"/>
        </w:rPr>
        <w:t>测试</w:t>
      </w:r>
      <w:r>
        <w:t>地址：</w:t>
      </w:r>
    </w:p>
    <w:p w:rsidR="008F1D90" w:rsidRPr="00175B48" w:rsidRDefault="002D18E9" w:rsidP="00F800F1">
      <w:r>
        <w:t>http://service-test.samchat.com</w:t>
      </w:r>
      <w:r w:rsidR="008F1D90" w:rsidRPr="00175B48">
        <w:rPr>
          <w:rFonts w:ascii="Calibri" w:hAnsi="Calibri"/>
          <w:sz w:val="20"/>
          <w:szCs w:val="20"/>
        </w:rPr>
        <w:t>:8081/sam_svr</w:t>
      </w:r>
      <w:r w:rsidR="008F1D90" w:rsidRPr="00175B48">
        <w:rPr>
          <w:rFonts w:ascii="Consolas" w:hAnsi="Consolas" w:cs="Consolas"/>
          <w:i/>
          <w:iCs/>
          <w:sz w:val="20"/>
          <w:szCs w:val="20"/>
          <w:shd w:val="clear" w:color="auto" w:fill="E8F2FE"/>
        </w:rPr>
        <w:t>/api_1.0_advertisement_advertisementWrite.do</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r w:rsidR="004A6F56">
        <w:rPr>
          <w:rFonts w:hint="eastAsia"/>
        </w:rPr>
        <w:t>json</w:t>
      </w:r>
    </w:p>
    <w:p w:rsidR="00E80354" w:rsidRDefault="00E80354" w:rsidP="00E80354">
      <w:r>
        <w:t>{</w:t>
      </w:r>
    </w:p>
    <w:p w:rsidR="00E80354" w:rsidRDefault="00E80354" w:rsidP="00E80354">
      <w:r>
        <w:t xml:space="preserve">    "header" :</w:t>
      </w:r>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 :</w:t>
      </w:r>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r w:rsidR="00C37670">
        <w:t>unique</w:t>
      </w:r>
      <w:r w:rsidR="00C37670">
        <w:rPr>
          <w:rFonts w:hint="eastAsia"/>
        </w:rPr>
        <w:t>_</w:t>
      </w:r>
      <w:r w:rsidR="00C37670">
        <w:t>id_in_samchat</w:t>
      </w:r>
    </w:p>
    <w:p w:rsidR="00E80354" w:rsidRDefault="00E80354" w:rsidP="00E80354">
      <w:r>
        <w:t xml:space="preserve">        "</w:t>
      </w:r>
      <w:r w:rsidR="001337CE">
        <w:rPr>
          <w:rFonts w:hint="eastAsia"/>
        </w:rPr>
        <w:t>adv_id</w:t>
      </w:r>
      <w:r>
        <w:t>" :</w:t>
      </w:r>
      <w:r w:rsidR="001337CE">
        <w:rPr>
          <w:rFonts w:hint="eastAsia"/>
        </w:rPr>
        <w:t xml:space="preserve"> </w:t>
      </w:r>
      <w:r w:rsidR="00C13C63">
        <w:rPr>
          <w:rFonts w:hint="eastAsia"/>
        </w:rPr>
        <w:t xml:space="preserve"> </w:t>
      </w:r>
      <w:r>
        <w:t>,</w:t>
      </w:r>
    </w:p>
    <w:p w:rsidR="00E80354" w:rsidRDefault="00E80354" w:rsidP="00E80354">
      <w:r>
        <w:t xml:space="preserve">        "</w:t>
      </w:r>
      <w:r w:rsidR="001337CE">
        <w:t xml:space="preserve">publish_timestamp </w:t>
      </w:r>
      <w:r>
        <w:t xml:space="preserve">" :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r w:rsidR="00F00D42">
        <w:t>"</w:t>
      </w:r>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text or url</w:t>
      </w:r>
    </w:p>
    <w:p w:rsidR="002B42FB" w:rsidRDefault="002B42FB" w:rsidP="00F00D42">
      <w:r>
        <w:tab/>
      </w:r>
      <w:r>
        <w:tab/>
        <w:t>"</w:t>
      </w:r>
      <w:r>
        <w:rPr>
          <w:rFonts w:hint="eastAsia"/>
        </w:rPr>
        <w:t>content</w:t>
      </w:r>
      <w:r>
        <w:t>_thumb"</w:t>
      </w:r>
      <w:r>
        <w:rPr>
          <w:rFonts w:hint="eastAsia"/>
        </w:rPr>
        <w:t>: url</w:t>
      </w:r>
    </w:p>
    <w:p w:rsidR="00633195" w:rsidRDefault="00633195" w:rsidP="00F00D42">
      <w:r>
        <w:rPr>
          <w:rFonts w:hint="eastAsia"/>
        </w:rPr>
        <w:t xml:space="preserve">        </w:t>
      </w:r>
      <w:r>
        <w:t>“</w:t>
      </w:r>
      <w:r>
        <w:rPr>
          <w:rFonts w:hint="eastAsia"/>
        </w:rPr>
        <w:t>dest_id</w:t>
      </w:r>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r w:rsidRPr="009133F0">
        <w:t>Seq-Delete advertisement</w:t>
      </w:r>
    </w:p>
    <w:p w:rsidR="00E80354" w:rsidRDefault="009133F0" w:rsidP="00E80354">
      <w:r w:rsidRPr="009133F0">
        <w:t>Seq-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8" type="#_x0000_t75" style="width:327pt;height:247.5pt" o:ole="">
            <v:imagedata r:id="rId70" o:title=""/>
          </v:shape>
          <o:OLEObject Type="Embed" ProgID="Visio.Drawing.11" ShapeID="_x0000_i1048" DrawAspect="Content" ObjectID="_1537719604" r:id="rId71"/>
        </w:object>
      </w:r>
    </w:p>
    <w:p w:rsidR="009133F0" w:rsidRDefault="009133F0" w:rsidP="004B25F9">
      <w:pPr>
        <w:pStyle w:val="3"/>
        <w:numPr>
          <w:ilvl w:val="2"/>
          <w:numId w:val="15"/>
        </w:numPr>
      </w:pPr>
      <w:r>
        <w:rPr>
          <w:rFonts w:hint="eastAsia"/>
        </w:rPr>
        <w:t>Delete advertisement request/response json</w:t>
      </w:r>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 :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 :</w:t>
      </w:r>
    </w:p>
    <w:p w:rsidR="009133F0" w:rsidRDefault="009133F0" w:rsidP="00A7744F">
      <w:pPr>
        <w:ind w:firstLine="420"/>
      </w:pPr>
      <w:r>
        <w:t>{</w:t>
      </w:r>
    </w:p>
    <w:p w:rsidR="00562B47" w:rsidRDefault="00562B47" w:rsidP="00562B47">
      <w:r>
        <w:tab/>
        <w:t xml:space="preserve">  "</w:t>
      </w:r>
      <w:r w:rsidRPr="00562B47">
        <w:rPr>
          <w:rFonts w:hint="eastAsia"/>
        </w:rPr>
        <w:t xml:space="preserve"> </w:t>
      </w:r>
      <w:r>
        <w:rPr>
          <w:rFonts w:hint="eastAsia"/>
        </w:rPr>
        <w:t>advertisement</w:t>
      </w:r>
      <w:r>
        <w:t>s":</w:t>
      </w:r>
      <w:r>
        <w:rPr>
          <w:rFonts w:hint="eastAsia"/>
        </w:rPr>
        <w:t>[</w:t>
      </w:r>
      <w:r>
        <w:t>{</w:t>
      </w:r>
    </w:p>
    <w:p w:rsidR="00562B47" w:rsidRDefault="00562B47" w:rsidP="00562B47">
      <w:r>
        <w:rPr>
          <w:rFonts w:hint="eastAsia"/>
        </w:rPr>
        <w:t xml:space="preserve">         </w:t>
      </w:r>
      <w:r>
        <w:t>“</w:t>
      </w:r>
      <w:r>
        <w:rPr>
          <w:rFonts w:hint="eastAsia"/>
        </w:rPr>
        <w:t>adv_id</w:t>
      </w:r>
      <w:r>
        <w:t>”</w:t>
      </w:r>
      <w:r>
        <w:rPr>
          <w:rFonts w:hint="eastAsia"/>
        </w:rPr>
        <w:t xml:space="preserve">: </w:t>
      </w:r>
      <w:r>
        <w:t>1</w:t>
      </w:r>
    </w:p>
    <w:p w:rsidR="00562B47" w:rsidRDefault="00562B47" w:rsidP="00562B47">
      <w:r>
        <w:rPr>
          <w:rFonts w:hint="eastAsia"/>
        </w:rPr>
        <w:t xml:space="preserve">         </w:t>
      </w:r>
      <w:r>
        <w:t>“publish_timestamp”</w:t>
      </w:r>
      <w:r>
        <w:rPr>
          <w:rFonts w:hint="eastAsia"/>
        </w:rPr>
        <w:t>:</w:t>
      </w:r>
      <w:r>
        <w:t>12</w:t>
      </w:r>
    </w:p>
    <w:p w:rsidR="00562B47" w:rsidRPr="00F800F1" w:rsidRDefault="00562B47" w:rsidP="009133F0">
      <w:r>
        <w:t xml:space="preserve">       }</w:t>
      </w:r>
      <w:r>
        <w:rPr>
          <w:rFonts w:hint="eastAsia"/>
        </w:rPr>
        <w:t>]</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r>
        <w:rPr>
          <w:rFonts w:hint="eastAsia"/>
        </w:rPr>
        <w:t xml:space="preserve">  </w:t>
      </w:r>
      <w:r>
        <w:t>: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175B48" w:rsidRDefault="00175B48" w:rsidP="00175B48">
      <w:r>
        <w:rPr>
          <w:rFonts w:hint="eastAsia"/>
        </w:rPr>
        <w:lastRenderedPageBreak/>
        <w:t>测试地址</w:t>
      </w:r>
      <w:r>
        <w:t>：</w:t>
      </w:r>
    </w:p>
    <w:p w:rsidR="00175B48" w:rsidRPr="00B23B67" w:rsidRDefault="00D7567A" w:rsidP="00175B48">
      <w:pPr>
        <w:rPr>
          <w:rFonts w:ascii="Consolas" w:hAnsi="Consolas" w:cs="Consolas"/>
          <w:iCs/>
          <w:sz w:val="20"/>
          <w:szCs w:val="20"/>
          <w:shd w:val="clear" w:color="auto" w:fill="E8F2FE"/>
        </w:rPr>
      </w:pPr>
      <w:hyperlink r:id="rId72" w:history="1">
        <w:r w:rsidR="002D18E9" w:rsidRPr="00B23B67">
          <w:rPr>
            <w:rStyle w:val="aa"/>
            <w:color w:val="auto"/>
            <w:u w:val="none"/>
          </w:rPr>
          <w:t>http://service-test.samchat.com</w:t>
        </w:r>
        <w:r w:rsidR="000C1A27" w:rsidRPr="00B23B67">
          <w:rPr>
            <w:rStyle w:val="aa"/>
            <w:rFonts w:ascii="Calibri" w:hAnsi="Calibri"/>
            <w:color w:val="auto"/>
            <w:sz w:val="20"/>
            <w:szCs w:val="20"/>
            <w:u w:val="none"/>
          </w:rPr>
          <w:t>:8081/sam_svr</w:t>
        </w:r>
        <w:r w:rsidR="000C1A27" w:rsidRPr="00B23B67">
          <w:rPr>
            <w:rStyle w:val="aa"/>
            <w:rFonts w:ascii="Consolas" w:hAnsi="Consolas" w:cs="Consolas"/>
            <w:iCs/>
            <w:color w:val="auto"/>
            <w:sz w:val="20"/>
            <w:szCs w:val="20"/>
            <w:u w:val="none"/>
            <w:shd w:val="clear" w:color="auto" w:fill="E8F2FE"/>
          </w:rPr>
          <w:t>/api_1.0_advertisement_advertisementDelete.do</w:t>
        </w:r>
      </w:hyperlink>
    </w:p>
    <w:p w:rsidR="000C1A27" w:rsidRDefault="000C1A27" w:rsidP="00175B48">
      <w:pPr>
        <w:rPr>
          <w:rFonts w:ascii="Consolas" w:hAnsi="Consolas" w:cs="Consolas"/>
          <w:i/>
          <w:iCs/>
          <w:sz w:val="20"/>
          <w:szCs w:val="20"/>
          <w:shd w:val="clear" w:color="auto" w:fill="E8F2FE"/>
        </w:rPr>
      </w:pPr>
    </w:p>
    <w:p w:rsidR="000C1A27" w:rsidRPr="000C1A27" w:rsidRDefault="000C1A27" w:rsidP="00175B48"/>
    <w:p w:rsidR="004A08B1" w:rsidRDefault="004A08B1" w:rsidP="004A08B1">
      <w:pPr>
        <w:pStyle w:val="2"/>
        <w:numPr>
          <w:ilvl w:val="1"/>
          <w:numId w:val="15"/>
        </w:numPr>
      </w:pPr>
      <w:r>
        <w:t>Seq-</w:t>
      </w:r>
      <w:r w:rsidR="001A42BD">
        <w:t>Send</w:t>
      </w:r>
      <w:r w:rsidRPr="00D375E8">
        <w:t xml:space="preserve"> </w:t>
      </w:r>
      <w:r w:rsidR="001A42BD">
        <w:t>client</w:t>
      </w:r>
      <w:r w:rsidR="0095575D">
        <w:t>Id</w:t>
      </w:r>
    </w:p>
    <w:p w:rsidR="004A08B1" w:rsidRDefault="00BC2C27" w:rsidP="004A08B1">
      <w:r w:rsidRPr="00BC2C27">
        <w:t>Seq-Send</w:t>
      </w:r>
      <w:r w:rsidR="00CD2699" w:rsidRPr="00BC2C27">
        <w:t xml:space="preserve"> </w:t>
      </w:r>
      <w:r w:rsidRPr="00BC2C27">
        <w:t>clientId</w:t>
      </w:r>
      <w:r w:rsidR="00E40830">
        <w:rPr>
          <w:rFonts w:hint="eastAsia"/>
        </w:rPr>
        <w:t xml:space="preserve">, </w:t>
      </w:r>
      <w:r w:rsidR="00E40830">
        <w:rPr>
          <w:rFonts w:hint="eastAsia"/>
        </w:rPr>
        <w:t>发送</w:t>
      </w:r>
      <w:r w:rsidR="00D23848">
        <w:rPr>
          <w:rFonts w:hint="eastAsia"/>
        </w:rPr>
        <w:t>手机</w:t>
      </w:r>
      <w:r w:rsidR="00D23848">
        <w:t>当前</w:t>
      </w:r>
      <w:r w:rsidR="00DC43C3">
        <w:rPr>
          <w:rFonts w:hint="eastAsia"/>
        </w:rPr>
        <w:t>的个推</w:t>
      </w:r>
      <w:r w:rsidR="006E2ED5">
        <w:t>client</w:t>
      </w:r>
      <w:r w:rsidR="006E2ED5">
        <w:rPr>
          <w:rFonts w:hint="eastAsia"/>
        </w:rPr>
        <w:t>_id</w:t>
      </w:r>
    </w:p>
    <w:p w:rsidR="004A08B1" w:rsidRDefault="00062A14" w:rsidP="004A08B1">
      <w:pPr>
        <w:pStyle w:val="3"/>
        <w:numPr>
          <w:ilvl w:val="2"/>
          <w:numId w:val="15"/>
        </w:numPr>
      </w:pPr>
      <w:r>
        <w:t>Send</w:t>
      </w:r>
      <w:r w:rsidR="004A08B1">
        <w:rPr>
          <w:rFonts w:hint="eastAsia"/>
        </w:rPr>
        <w:t xml:space="preserve"> </w:t>
      </w:r>
      <w:r>
        <w:t>clientId</w:t>
      </w:r>
      <w:r w:rsidR="004A08B1">
        <w:rPr>
          <w:rFonts w:hint="eastAsia"/>
        </w:rPr>
        <w:t xml:space="preserve"> request/response json</w:t>
      </w:r>
    </w:p>
    <w:p w:rsidR="004A08B1" w:rsidRDefault="004A08B1" w:rsidP="004A08B1">
      <w:r>
        <w:t>{</w:t>
      </w:r>
    </w:p>
    <w:p w:rsidR="004A08B1" w:rsidRDefault="004A08B1" w:rsidP="004A08B1">
      <w:r>
        <w:t xml:space="preserve">    "header":</w:t>
      </w:r>
    </w:p>
    <w:p w:rsidR="004A08B1" w:rsidRDefault="004A08B1" w:rsidP="004A08B1">
      <w:r>
        <w:t xml:space="preserve">    {</w:t>
      </w:r>
    </w:p>
    <w:p w:rsidR="004A08B1" w:rsidRDefault="004A08B1" w:rsidP="004A08B1">
      <w:r>
        <w:t xml:space="preserve">       "action" : "</w:t>
      </w:r>
      <w:r w:rsidR="006067EA">
        <w:t>send</w:t>
      </w:r>
      <w:r>
        <w:rPr>
          <w:rFonts w:hint="eastAsia"/>
        </w:rPr>
        <w:t>-</w:t>
      </w:r>
      <w:r w:rsidR="00642616">
        <w:t>clientId</w:t>
      </w:r>
      <w:r>
        <w:t>"</w:t>
      </w:r>
    </w:p>
    <w:p w:rsidR="004A08B1" w:rsidRDefault="004A08B1" w:rsidP="004A08B1">
      <w:r>
        <w:t xml:space="preserve">       "token": "token",</w:t>
      </w:r>
    </w:p>
    <w:p w:rsidR="004A08B1" w:rsidRDefault="004A08B1" w:rsidP="004A08B1">
      <w:pPr>
        <w:ind w:firstLine="420"/>
      </w:pPr>
      <w:r>
        <w:t>},</w:t>
      </w:r>
    </w:p>
    <w:p w:rsidR="004A08B1" w:rsidRDefault="004A08B1" w:rsidP="004A08B1">
      <w:pPr>
        <w:ind w:firstLineChars="200" w:firstLine="420"/>
      </w:pPr>
      <w:r>
        <w:t>"body" :</w:t>
      </w:r>
    </w:p>
    <w:p w:rsidR="004A08B1" w:rsidRDefault="004A08B1" w:rsidP="004A08B1">
      <w:pPr>
        <w:ind w:firstLine="420"/>
      </w:pPr>
      <w:r>
        <w:t>{</w:t>
      </w:r>
    </w:p>
    <w:p w:rsidR="004A08B1" w:rsidRPr="00F800F1" w:rsidRDefault="004A08B1" w:rsidP="00E0373F">
      <w:r>
        <w:rPr>
          <w:rFonts w:hint="eastAsia"/>
        </w:rPr>
        <w:t xml:space="preserve">            </w:t>
      </w:r>
      <w:r w:rsidR="00E0373F">
        <w:t>“cl</w:t>
      </w:r>
      <w:r w:rsidR="00360042">
        <w:t>i</w:t>
      </w:r>
      <w:r w:rsidR="00E0373F">
        <w:t>ent_id”:”1231”</w:t>
      </w:r>
    </w:p>
    <w:p w:rsidR="004A08B1" w:rsidRDefault="004A08B1" w:rsidP="004A08B1">
      <w:r>
        <w:t xml:space="preserve">    } </w:t>
      </w:r>
    </w:p>
    <w:p w:rsidR="004A08B1" w:rsidRDefault="004A08B1" w:rsidP="004A08B1">
      <w:r>
        <w:t>}</w:t>
      </w:r>
    </w:p>
    <w:p w:rsidR="004A08B1" w:rsidRDefault="004A08B1" w:rsidP="004A08B1">
      <w:r>
        <w:rPr>
          <w:rFonts w:hint="eastAsia"/>
        </w:rPr>
        <w:t>成功返回</w:t>
      </w:r>
      <w:r>
        <w:rPr>
          <w:rFonts w:hint="eastAsia"/>
        </w:rPr>
        <w:t xml:space="preserve">: </w:t>
      </w:r>
    </w:p>
    <w:p w:rsidR="004A08B1" w:rsidRDefault="004A08B1" w:rsidP="004A08B1">
      <w:r>
        <w:t>{</w:t>
      </w:r>
    </w:p>
    <w:p w:rsidR="004A08B1" w:rsidRDefault="004A08B1" w:rsidP="003F5E57">
      <w:r>
        <w:t xml:space="preserve">     "ret"   </w:t>
      </w:r>
      <w:r>
        <w:rPr>
          <w:rFonts w:hint="eastAsia"/>
        </w:rPr>
        <w:t xml:space="preserve">  </w:t>
      </w:r>
      <w:r w:rsidR="003F5E57">
        <w:t>: 0</w:t>
      </w:r>
    </w:p>
    <w:p w:rsidR="004A08B1" w:rsidRDefault="004A08B1" w:rsidP="004A08B1"/>
    <w:p w:rsidR="004A08B1" w:rsidRDefault="004A08B1" w:rsidP="004A08B1">
      <w:r>
        <w:t>}</w:t>
      </w:r>
    </w:p>
    <w:p w:rsidR="004A08B1" w:rsidRDefault="004A08B1" w:rsidP="004A08B1">
      <w:r>
        <w:rPr>
          <w:rFonts w:hint="eastAsia"/>
        </w:rPr>
        <w:t>解析失败返回：</w:t>
      </w:r>
      <w:r>
        <w:rPr>
          <w:rFonts w:hint="eastAsia"/>
        </w:rPr>
        <w:t xml:space="preserve">  {ret: -1}</w:t>
      </w:r>
    </w:p>
    <w:p w:rsidR="004A08B1" w:rsidRDefault="004A08B1" w:rsidP="004A08B1">
      <w:r>
        <w:rPr>
          <w:rFonts w:hint="eastAsia"/>
        </w:rPr>
        <w:t>action</w:t>
      </w:r>
      <w:r>
        <w:rPr>
          <w:rFonts w:hint="eastAsia"/>
        </w:rPr>
        <w:t>参数不支持返回</w:t>
      </w:r>
      <w:r>
        <w:rPr>
          <w:rFonts w:hint="eastAsia"/>
        </w:rPr>
        <w:t>:{ret: -2}</w:t>
      </w:r>
    </w:p>
    <w:p w:rsidR="004A08B1" w:rsidRDefault="004A08B1" w:rsidP="004A08B1">
      <w:r>
        <w:rPr>
          <w:rFonts w:hint="eastAsia"/>
        </w:rPr>
        <w:t>参数不满足返回：</w:t>
      </w:r>
      <w:r>
        <w:rPr>
          <w:rFonts w:hint="eastAsia"/>
        </w:rPr>
        <w:t xml:space="preserve">  {ret: -3}</w:t>
      </w:r>
    </w:p>
    <w:p w:rsidR="004A08B1" w:rsidRDefault="004A08B1" w:rsidP="004A08B1">
      <w:r>
        <w:rPr>
          <w:rFonts w:hint="eastAsia"/>
        </w:rPr>
        <w:t xml:space="preserve">token </w:t>
      </w:r>
      <w:r>
        <w:rPr>
          <w:rFonts w:hint="eastAsia"/>
        </w:rPr>
        <w:t>格式不正确：</w:t>
      </w:r>
      <w:r>
        <w:rPr>
          <w:rFonts w:hint="eastAsia"/>
        </w:rPr>
        <w:t>{ret: -4}</w:t>
      </w:r>
    </w:p>
    <w:p w:rsidR="004A08B1" w:rsidRPr="00D3270A" w:rsidRDefault="004A08B1" w:rsidP="004A08B1">
      <w:r>
        <w:rPr>
          <w:rFonts w:hint="eastAsia"/>
        </w:rPr>
        <w:t>内部错误：</w:t>
      </w:r>
      <w:r>
        <w:rPr>
          <w:rFonts w:hint="eastAsia"/>
        </w:rPr>
        <w:t xml:space="preserve">  {ret: -103}</w:t>
      </w:r>
    </w:p>
    <w:p w:rsidR="004A08B1" w:rsidRDefault="004A08B1" w:rsidP="004A08B1">
      <w:r>
        <w:rPr>
          <w:rFonts w:hint="eastAsia"/>
        </w:rPr>
        <w:t xml:space="preserve">token </w:t>
      </w:r>
      <w:r>
        <w:rPr>
          <w:rFonts w:hint="eastAsia"/>
        </w:rPr>
        <w:t>不合法：</w:t>
      </w:r>
      <w:r>
        <w:rPr>
          <w:rFonts w:hint="eastAsia"/>
        </w:rPr>
        <w:t xml:space="preserve">  {ret: -401}</w:t>
      </w:r>
    </w:p>
    <w:p w:rsidR="004A08B1" w:rsidRDefault="004A08B1" w:rsidP="004A08B1">
      <w:r>
        <w:rPr>
          <w:rFonts w:hint="eastAsia"/>
        </w:rPr>
        <w:t>测试</w:t>
      </w:r>
      <w:r>
        <w:t>地址：</w:t>
      </w:r>
    </w:p>
    <w:p w:rsidR="00D20146" w:rsidRDefault="00C6679A">
      <w:pPr>
        <w:widowControl/>
        <w:jc w:val="left"/>
      </w:pPr>
      <w:r w:rsidRPr="00C6679A">
        <w:t xml:space="preserve">http://service-test.samchat.com:8081/sam_svr/api_1.0_profile_sendClientId.do </w:t>
      </w:r>
    </w:p>
    <w:p w:rsidR="00D20146" w:rsidRDefault="00D20146">
      <w:pPr>
        <w:widowControl/>
        <w:jc w:val="left"/>
      </w:pPr>
    </w:p>
    <w:p w:rsidR="00D20146" w:rsidRDefault="00D20146" w:rsidP="00D20146">
      <w:pPr>
        <w:pStyle w:val="2"/>
        <w:numPr>
          <w:ilvl w:val="1"/>
          <w:numId w:val="15"/>
        </w:numPr>
      </w:pPr>
      <w:bookmarkStart w:id="3" w:name="OLE_LINK3"/>
      <w:r>
        <w:t>Seq-</w:t>
      </w:r>
      <w:r w:rsidR="00D070C8">
        <w:t>Query</w:t>
      </w:r>
      <w:r w:rsidR="00CD2699">
        <w:t>StateD</w:t>
      </w:r>
      <w:r w:rsidR="00D070C8">
        <w:t>ate</w:t>
      </w:r>
    </w:p>
    <w:p w:rsidR="00D20146" w:rsidRDefault="00D20146" w:rsidP="00D20146">
      <w:r w:rsidRPr="00BC2C27">
        <w:t>Seq-</w:t>
      </w:r>
      <w:r w:rsidR="00796553">
        <w:t>QueryStateDate</w:t>
      </w:r>
      <w:r>
        <w:rPr>
          <w:rFonts w:hint="eastAsia"/>
        </w:rPr>
        <w:t xml:space="preserve">, </w:t>
      </w:r>
      <w:r>
        <w:rPr>
          <w:rFonts w:hint="eastAsia"/>
        </w:rPr>
        <w:t>发送</w:t>
      </w:r>
      <w:r w:rsidR="00796553">
        <w:rPr>
          <w:rFonts w:hint="eastAsia"/>
        </w:rPr>
        <w:t>用户</w:t>
      </w:r>
      <w:r w:rsidR="00796553">
        <w:t>列表、</w:t>
      </w:r>
      <w:r w:rsidR="00796553">
        <w:rPr>
          <w:rFonts w:hint="eastAsia"/>
        </w:rPr>
        <w:t>客户列表</w:t>
      </w:r>
      <w:r w:rsidR="00796553">
        <w:t>、</w:t>
      </w:r>
      <w:r w:rsidR="00796553">
        <w:rPr>
          <w:rFonts w:hint="eastAsia"/>
        </w:rPr>
        <w:t>关注列表</w:t>
      </w:r>
      <w:r w:rsidR="00796553">
        <w:t>的</w:t>
      </w:r>
      <w:r w:rsidR="00796553">
        <w:rPr>
          <w:rFonts w:hint="eastAsia"/>
        </w:rPr>
        <w:t>最近</w:t>
      </w:r>
      <w:r w:rsidR="00796553">
        <w:t>更新时间</w:t>
      </w:r>
    </w:p>
    <w:p w:rsidR="00D20146" w:rsidRDefault="00273C3E" w:rsidP="00D20146">
      <w:pPr>
        <w:pStyle w:val="3"/>
        <w:numPr>
          <w:ilvl w:val="2"/>
          <w:numId w:val="15"/>
        </w:numPr>
      </w:pPr>
      <w:r>
        <w:lastRenderedPageBreak/>
        <w:t xml:space="preserve">Query state date </w:t>
      </w:r>
      <w:r w:rsidR="00D20146">
        <w:rPr>
          <w:rFonts w:hint="eastAsia"/>
        </w:rPr>
        <w:t>request/response json</w:t>
      </w:r>
    </w:p>
    <w:p w:rsidR="00D20146" w:rsidRDefault="00D20146" w:rsidP="00D20146">
      <w:r>
        <w:t>{</w:t>
      </w:r>
    </w:p>
    <w:p w:rsidR="00D20146" w:rsidRDefault="00D20146" w:rsidP="00D20146">
      <w:r>
        <w:t xml:space="preserve">    "header":</w:t>
      </w:r>
    </w:p>
    <w:p w:rsidR="00D20146" w:rsidRDefault="00D20146" w:rsidP="00D20146">
      <w:r>
        <w:t xml:space="preserve">    {</w:t>
      </w:r>
    </w:p>
    <w:p w:rsidR="00D20146" w:rsidRDefault="00D20146" w:rsidP="00D20146">
      <w:r>
        <w:t xml:space="preserve">       "action" : "</w:t>
      </w:r>
      <w:r w:rsidR="00D715C3">
        <w:t xml:space="preserve">query-state-date </w:t>
      </w:r>
      <w:r>
        <w:t>"</w:t>
      </w:r>
    </w:p>
    <w:p w:rsidR="00D20146" w:rsidRDefault="00D20146" w:rsidP="00D20146">
      <w:r>
        <w:t xml:space="preserve">       "token": "token",</w:t>
      </w:r>
    </w:p>
    <w:p w:rsidR="00D20146" w:rsidRDefault="00D20146" w:rsidP="00D20146">
      <w:pPr>
        <w:ind w:firstLine="420"/>
      </w:pPr>
      <w:r>
        <w:t>},</w:t>
      </w:r>
    </w:p>
    <w:p w:rsidR="00D20146" w:rsidRDefault="00D20146" w:rsidP="00D20146">
      <w:pPr>
        <w:ind w:firstLineChars="200" w:firstLine="420"/>
      </w:pPr>
      <w:r>
        <w:t>"body" :</w:t>
      </w:r>
    </w:p>
    <w:p w:rsidR="00D20146" w:rsidRDefault="00D20146" w:rsidP="00D20146">
      <w:pPr>
        <w:ind w:firstLine="420"/>
      </w:pPr>
      <w:r>
        <w:t>{</w:t>
      </w:r>
    </w:p>
    <w:p w:rsidR="00365FB4" w:rsidRPr="00365FB4" w:rsidRDefault="00D20146" w:rsidP="006543C2">
      <w:r>
        <w:rPr>
          <w:rFonts w:hint="eastAsia"/>
        </w:rPr>
        <w:t xml:space="preserve">          </w:t>
      </w:r>
    </w:p>
    <w:p w:rsidR="00D20146" w:rsidRDefault="00D20146" w:rsidP="00D20146">
      <w:r>
        <w:t xml:space="preserve">    } </w:t>
      </w:r>
    </w:p>
    <w:p w:rsidR="00D20146" w:rsidRDefault="00D20146" w:rsidP="00D20146">
      <w:r>
        <w:t>}</w:t>
      </w:r>
    </w:p>
    <w:p w:rsidR="00D20146" w:rsidRDefault="00D20146" w:rsidP="00D20146">
      <w:r>
        <w:rPr>
          <w:rFonts w:hint="eastAsia"/>
        </w:rPr>
        <w:t>成功返回</w:t>
      </w:r>
      <w:r>
        <w:rPr>
          <w:rFonts w:hint="eastAsia"/>
        </w:rPr>
        <w:t xml:space="preserve">: </w:t>
      </w:r>
    </w:p>
    <w:p w:rsidR="00D20146" w:rsidRDefault="00D20146" w:rsidP="00D20146">
      <w:r>
        <w:t>{</w:t>
      </w:r>
    </w:p>
    <w:p w:rsidR="00D20146" w:rsidRDefault="00D20146" w:rsidP="00D20146">
      <w:r>
        <w:t xml:space="preserve">     "ret"   </w:t>
      </w:r>
      <w:r>
        <w:rPr>
          <w:rFonts w:hint="eastAsia"/>
        </w:rPr>
        <w:t xml:space="preserve">  </w:t>
      </w:r>
      <w:r>
        <w:t>: 0</w:t>
      </w:r>
      <w:r w:rsidR="0085181D">
        <w:t>,</w:t>
      </w:r>
    </w:p>
    <w:p w:rsidR="00B304B6" w:rsidRDefault="00B304B6" w:rsidP="00D20146">
      <w:r>
        <w:t xml:space="preserve">     “state_date_info”:{</w:t>
      </w:r>
    </w:p>
    <w:p w:rsidR="00B304B6" w:rsidRDefault="00B304B6" w:rsidP="00B304B6">
      <w:r>
        <w:tab/>
        <w:t xml:space="preserve">    “</w:t>
      </w:r>
      <w:r>
        <w:rPr>
          <w:rFonts w:hint="eastAsia"/>
        </w:rPr>
        <w:t>servicer_</w:t>
      </w:r>
      <w:r>
        <w:t>list”: 123123,</w:t>
      </w:r>
    </w:p>
    <w:p w:rsidR="00B304B6" w:rsidRDefault="00B304B6" w:rsidP="00B304B6">
      <w:r>
        <w:tab/>
        <w:t xml:space="preserve">    “customer</w:t>
      </w:r>
      <w:r>
        <w:rPr>
          <w:rFonts w:hint="eastAsia"/>
        </w:rPr>
        <w:t>_</w:t>
      </w:r>
      <w:r>
        <w:t>list”: 123123,</w:t>
      </w:r>
    </w:p>
    <w:p w:rsidR="00B304B6" w:rsidRDefault="00B304B6" w:rsidP="00B304B6">
      <w:r>
        <w:tab/>
        <w:t xml:space="preserve">    “follow_list”:12312</w:t>
      </w:r>
    </w:p>
    <w:p w:rsidR="00D20146" w:rsidRDefault="0085181D" w:rsidP="00D20146">
      <w:r>
        <w:tab/>
        <w:t>}</w:t>
      </w:r>
    </w:p>
    <w:p w:rsidR="00D20146" w:rsidRDefault="00D20146" w:rsidP="00D20146">
      <w:r>
        <w:t>}</w:t>
      </w:r>
    </w:p>
    <w:p w:rsidR="00D20146" w:rsidRDefault="00D20146" w:rsidP="00D20146">
      <w:r>
        <w:rPr>
          <w:rFonts w:hint="eastAsia"/>
        </w:rPr>
        <w:t>解析失败返回：</w:t>
      </w:r>
      <w:r>
        <w:rPr>
          <w:rFonts w:hint="eastAsia"/>
        </w:rPr>
        <w:t xml:space="preserve">  {ret: -1}</w:t>
      </w:r>
    </w:p>
    <w:p w:rsidR="00D20146" w:rsidRDefault="00D20146" w:rsidP="00D20146">
      <w:r>
        <w:rPr>
          <w:rFonts w:hint="eastAsia"/>
        </w:rPr>
        <w:t>action</w:t>
      </w:r>
      <w:r>
        <w:rPr>
          <w:rFonts w:hint="eastAsia"/>
        </w:rPr>
        <w:t>参数不支持返回</w:t>
      </w:r>
      <w:r>
        <w:rPr>
          <w:rFonts w:hint="eastAsia"/>
        </w:rPr>
        <w:t>:{ret: -2}</w:t>
      </w:r>
    </w:p>
    <w:p w:rsidR="00D20146" w:rsidRDefault="00D20146" w:rsidP="00D20146">
      <w:r>
        <w:rPr>
          <w:rFonts w:hint="eastAsia"/>
        </w:rPr>
        <w:t>参数不满足返回：</w:t>
      </w:r>
      <w:r>
        <w:rPr>
          <w:rFonts w:hint="eastAsia"/>
        </w:rPr>
        <w:t xml:space="preserve">  {ret: -3}</w:t>
      </w:r>
    </w:p>
    <w:p w:rsidR="00D20146" w:rsidRDefault="00D20146" w:rsidP="00D20146">
      <w:r>
        <w:rPr>
          <w:rFonts w:hint="eastAsia"/>
        </w:rPr>
        <w:t xml:space="preserve">token </w:t>
      </w:r>
      <w:r>
        <w:rPr>
          <w:rFonts w:hint="eastAsia"/>
        </w:rPr>
        <w:t>格式不正确：</w:t>
      </w:r>
      <w:r>
        <w:rPr>
          <w:rFonts w:hint="eastAsia"/>
        </w:rPr>
        <w:t>{ret: -4}</w:t>
      </w:r>
    </w:p>
    <w:p w:rsidR="00D20146" w:rsidRPr="00D3270A" w:rsidRDefault="00D20146" w:rsidP="00D20146">
      <w:r>
        <w:rPr>
          <w:rFonts w:hint="eastAsia"/>
        </w:rPr>
        <w:t>内部错误：</w:t>
      </w:r>
      <w:r>
        <w:rPr>
          <w:rFonts w:hint="eastAsia"/>
        </w:rPr>
        <w:t xml:space="preserve">  {ret: -103}</w:t>
      </w:r>
    </w:p>
    <w:p w:rsidR="00D20146" w:rsidRDefault="00D20146" w:rsidP="00D20146">
      <w:r>
        <w:rPr>
          <w:rFonts w:hint="eastAsia"/>
        </w:rPr>
        <w:t xml:space="preserve">token </w:t>
      </w:r>
      <w:r>
        <w:rPr>
          <w:rFonts w:hint="eastAsia"/>
        </w:rPr>
        <w:t>不合法：</w:t>
      </w:r>
      <w:r>
        <w:rPr>
          <w:rFonts w:hint="eastAsia"/>
        </w:rPr>
        <w:t xml:space="preserve">  {ret: -401}</w:t>
      </w:r>
    </w:p>
    <w:p w:rsidR="00D20146" w:rsidRDefault="00D20146" w:rsidP="00D20146">
      <w:r>
        <w:rPr>
          <w:rFonts w:hint="eastAsia"/>
        </w:rPr>
        <w:t>测试</w:t>
      </w:r>
      <w:r>
        <w:t>地址：</w:t>
      </w:r>
    </w:p>
    <w:p w:rsidR="00B71E72" w:rsidRDefault="00D20146" w:rsidP="00D20146">
      <w:pPr>
        <w:widowControl/>
        <w:jc w:val="left"/>
      </w:pPr>
      <w:r w:rsidRPr="00C6679A">
        <w:t>http://service-test</w:t>
      </w:r>
      <w:r w:rsidR="009C69C6">
        <w:t>.samchat.com:8081/sam_svr/api_1</w:t>
      </w:r>
      <w:r w:rsidR="009C69C6">
        <w:rPr>
          <w:rFonts w:hint="eastAsia"/>
        </w:rPr>
        <w:t>.</w:t>
      </w:r>
      <w:r w:rsidRPr="00C6679A">
        <w:t>0_profile_</w:t>
      </w:r>
      <w:r w:rsidR="00F329C0">
        <w:t>queryStateDate</w:t>
      </w:r>
      <w:r w:rsidRPr="00C6679A">
        <w:t xml:space="preserve">.do </w:t>
      </w:r>
      <w:bookmarkEnd w:id="3"/>
    </w:p>
    <w:p w:rsidR="00B71E72" w:rsidRDefault="00B71E72" w:rsidP="00B71E72">
      <w:pPr>
        <w:pStyle w:val="2"/>
        <w:numPr>
          <w:ilvl w:val="1"/>
          <w:numId w:val="15"/>
        </w:numPr>
      </w:pPr>
      <w:r>
        <w:t>Seq-QueryPopularRequest</w:t>
      </w:r>
    </w:p>
    <w:p w:rsidR="00B71E72" w:rsidRDefault="00B71E72" w:rsidP="00B71E72">
      <w:pPr>
        <w:rPr>
          <w:rFonts w:hint="eastAsia"/>
        </w:rPr>
      </w:pPr>
      <w:r w:rsidRPr="00BC2C27">
        <w:t>Seq-</w:t>
      </w:r>
      <w:r>
        <w:t>Query</w:t>
      </w:r>
      <w:r w:rsidR="00B2332A">
        <w:t>PopularRequest</w:t>
      </w:r>
      <w:r>
        <w:rPr>
          <w:rFonts w:hint="eastAsia"/>
        </w:rPr>
        <w:t xml:space="preserve">, </w:t>
      </w:r>
      <w:r w:rsidR="00B2332A">
        <w:rPr>
          <w:rFonts w:hint="eastAsia"/>
        </w:rPr>
        <w:t>查询</w:t>
      </w:r>
      <w:r w:rsidR="00B2332A">
        <w:t>热点问题</w:t>
      </w:r>
    </w:p>
    <w:p w:rsidR="00B71E72" w:rsidRDefault="00B71E72" w:rsidP="00B71E72">
      <w:pPr>
        <w:pStyle w:val="3"/>
        <w:numPr>
          <w:ilvl w:val="2"/>
          <w:numId w:val="15"/>
        </w:numPr>
      </w:pPr>
      <w:r>
        <w:t xml:space="preserve">Query popular request </w:t>
      </w:r>
      <w:r>
        <w:rPr>
          <w:rFonts w:hint="eastAsia"/>
        </w:rPr>
        <w:t>request/response json</w:t>
      </w:r>
    </w:p>
    <w:p w:rsidR="00B71E72" w:rsidRDefault="00B71E72" w:rsidP="00B71E72">
      <w:bookmarkStart w:id="4" w:name="OLE_LINK4"/>
      <w:bookmarkStart w:id="5" w:name="OLE_LINK5"/>
      <w:r>
        <w:t>{</w:t>
      </w:r>
    </w:p>
    <w:p w:rsidR="00B71E72" w:rsidRDefault="00B71E72" w:rsidP="00B71E72">
      <w:r>
        <w:t xml:space="preserve">    "header":</w:t>
      </w:r>
    </w:p>
    <w:p w:rsidR="00B71E72" w:rsidRDefault="00B71E72" w:rsidP="00B71E72">
      <w:r>
        <w:t xml:space="preserve">    {</w:t>
      </w:r>
    </w:p>
    <w:p w:rsidR="00B71E72" w:rsidRDefault="00B71E72" w:rsidP="00B71E72">
      <w:r>
        <w:t xml:space="preserve">       "action" : "query-popular-request"</w:t>
      </w:r>
    </w:p>
    <w:p w:rsidR="00B71E72" w:rsidRDefault="00B71E72" w:rsidP="00B71E72">
      <w:r>
        <w:t xml:space="preserve">       </w:t>
      </w:r>
      <w:r w:rsidR="00AB4804">
        <w:t>"token": "token"</w:t>
      </w:r>
      <w:bookmarkStart w:id="6" w:name="_GoBack"/>
      <w:bookmarkEnd w:id="6"/>
    </w:p>
    <w:p w:rsidR="00B71E72" w:rsidRDefault="00B71E72" w:rsidP="00B71E72">
      <w:pPr>
        <w:ind w:firstLine="420"/>
      </w:pPr>
      <w:r>
        <w:lastRenderedPageBreak/>
        <w:t>},</w:t>
      </w:r>
    </w:p>
    <w:p w:rsidR="00B71E72" w:rsidRDefault="00B71E72" w:rsidP="00B71E72">
      <w:pPr>
        <w:ind w:firstLineChars="200" w:firstLine="420"/>
      </w:pPr>
      <w:r>
        <w:t>"body" :</w:t>
      </w:r>
    </w:p>
    <w:p w:rsidR="00B71E72" w:rsidRDefault="00B71E72" w:rsidP="00B71E72">
      <w:pPr>
        <w:ind w:firstLine="420"/>
      </w:pPr>
      <w:r>
        <w:t>{</w:t>
      </w:r>
    </w:p>
    <w:p w:rsidR="00B71E72" w:rsidRPr="00365FB4" w:rsidRDefault="00B71E72" w:rsidP="00B71E72">
      <w:pPr>
        <w:rPr>
          <w:rFonts w:hint="eastAsia"/>
        </w:rPr>
      </w:pPr>
      <w:r>
        <w:rPr>
          <w:rFonts w:hint="eastAsia"/>
        </w:rPr>
        <w:t xml:space="preserve">          </w:t>
      </w:r>
      <w:r w:rsidR="00321B59">
        <w:t>“count”:50</w:t>
      </w:r>
    </w:p>
    <w:p w:rsidR="00B71E72" w:rsidRDefault="00B71E72" w:rsidP="00B71E72">
      <w:r>
        <w:t xml:space="preserve">    } </w:t>
      </w:r>
    </w:p>
    <w:p w:rsidR="00B71E72" w:rsidRDefault="00B71E72" w:rsidP="00B71E72">
      <w:r>
        <w:t>}</w:t>
      </w:r>
    </w:p>
    <w:bookmarkEnd w:id="4"/>
    <w:bookmarkEnd w:id="5"/>
    <w:p w:rsidR="00B71E72" w:rsidRDefault="00B71E72" w:rsidP="00B71E72">
      <w:r>
        <w:rPr>
          <w:rFonts w:hint="eastAsia"/>
        </w:rPr>
        <w:t>成功返回</w:t>
      </w:r>
      <w:r>
        <w:rPr>
          <w:rFonts w:hint="eastAsia"/>
        </w:rPr>
        <w:t xml:space="preserve">: </w:t>
      </w:r>
    </w:p>
    <w:p w:rsidR="00B71E72" w:rsidRDefault="00B71E72" w:rsidP="00B71E72">
      <w:r>
        <w:t>{</w:t>
      </w:r>
    </w:p>
    <w:p w:rsidR="00B71E72" w:rsidRDefault="00B71E72" w:rsidP="00B71E72">
      <w:r>
        <w:t xml:space="preserve">     "ret"   </w:t>
      </w:r>
      <w:r>
        <w:rPr>
          <w:rFonts w:hint="eastAsia"/>
        </w:rPr>
        <w:t xml:space="preserve">  </w:t>
      </w:r>
      <w:r>
        <w:t>: 0,</w:t>
      </w:r>
    </w:p>
    <w:p w:rsidR="00B71E72" w:rsidRDefault="00B71E72" w:rsidP="00B71E72">
      <w:r>
        <w:t xml:space="preserve">     “</w:t>
      </w:r>
      <w:r w:rsidR="00D7567A">
        <w:t>popular_request</w:t>
      </w:r>
      <w:r>
        <w:t>”:{</w:t>
      </w:r>
    </w:p>
    <w:p w:rsidR="00B71E72" w:rsidRDefault="00B71E72" w:rsidP="00463C8F">
      <w:r>
        <w:tab/>
        <w:t xml:space="preserve">    </w:t>
      </w:r>
      <w:r w:rsidR="00463C8F">
        <w:t>“content”:””</w:t>
      </w:r>
    </w:p>
    <w:p w:rsidR="00B71E72" w:rsidRDefault="00B71E72" w:rsidP="00B71E72">
      <w:r>
        <w:tab/>
        <w:t>}</w:t>
      </w:r>
    </w:p>
    <w:p w:rsidR="00B71E72" w:rsidRDefault="00B71E72" w:rsidP="00B71E72">
      <w:r>
        <w:t>}</w:t>
      </w:r>
    </w:p>
    <w:p w:rsidR="00B71E72" w:rsidRDefault="00B71E72" w:rsidP="00B71E72">
      <w:r>
        <w:rPr>
          <w:rFonts w:hint="eastAsia"/>
        </w:rPr>
        <w:t>解析失败返回：</w:t>
      </w:r>
      <w:r>
        <w:rPr>
          <w:rFonts w:hint="eastAsia"/>
        </w:rPr>
        <w:t xml:space="preserve">  {ret: -1}</w:t>
      </w:r>
    </w:p>
    <w:p w:rsidR="00B71E72" w:rsidRDefault="00B71E72" w:rsidP="00B71E72">
      <w:r>
        <w:rPr>
          <w:rFonts w:hint="eastAsia"/>
        </w:rPr>
        <w:t>action</w:t>
      </w:r>
      <w:r>
        <w:rPr>
          <w:rFonts w:hint="eastAsia"/>
        </w:rPr>
        <w:t>参数不支持返回</w:t>
      </w:r>
      <w:r>
        <w:rPr>
          <w:rFonts w:hint="eastAsia"/>
        </w:rPr>
        <w:t>:{ret: -2}</w:t>
      </w:r>
    </w:p>
    <w:p w:rsidR="00B71E72" w:rsidRDefault="00B71E72" w:rsidP="00B71E72">
      <w:r>
        <w:rPr>
          <w:rFonts w:hint="eastAsia"/>
        </w:rPr>
        <w:t>参数不满足返回：</w:t>
      </w:r>
      <w:r>
        <w:rPr>
          <w:rFonts w:hint="eastAsia"/>
        </w:rPr>
        <w:t xml:space="preserve">  {ret: -3}</w:t>
      </w:r>
    </w:p>
    <w:p w:rsidR="00B71E72" w:rsidRDefault="00B71E72" w:rsidP="00B71E72">
      <w:r>
        <w:rPr>
          <w:rFonts w:hint="eastAsia"/>
        </w:rPr>
        <w:t xml:space="preserve">token </w:t>
      </w:r>
      <w:r>
        <w:rPr>
          <w:rFonts w:hint="eastAsia"/>
        </w:rPr>
        <w:t>格式不正确：</w:t>
      </w:r>
      <w:r>
        <w:rPr>
          <w:rFonts w:hint="eastAsia"/>
        </w:rPr>
        <w:t>{ret: -4}</w:t>
      </w:r>
    </w:p>
    <w:p w:rsidR="00B71E72" w:rsidRPr="00D3270A" w:rsidRDefault="00B71E72" w:rsidP="00B71E72">
      <w:r>
        <w:rPr>
          <w:rFonts w:hint="eastAsia"/>
        </w:rPr>
        <w:t>内部错误：</w:t>
      </w:r>
      <w:r>
        <w:rPr>
          <w:rFonts w:hint="eastAsia"/>
        </w:rPr>
        <w:t xml:space="preserve">  {ret: -103}</w:t>
      </w:r>
    </w:p>
    <w:p w:rsidR="00B71E72" w:rsidRDefault="00B71E72" w:rsidP="00B71E72">
      <w:r>
        <w:rPr>
          <w:rFonts w:hint="eastAsia"/>
        </w:rPr>
        <w:t xml:space="preserve">token </w:t>
      </w:r>
      <w:r>
        <w:rPr>
          <w:rFonts w:hint="eastAsia"/>
        </w:rPr>
        <w:t>不合法：</w:t>
      </w:r>
      <w:r>
        <w:rPr>
          <w:rFonts w:hint="eastAsia"/>
        </w:rPr>
        <w:t xml:space="preserve">  {ret: -401}</w:t>
      </w:r>
    </w:p>
    <w:p w:rsidR="00B71E72" w:rsidRDefault="00B71E72" w:rsidP="00B71E72">
      <w:r>
        <w:rPr>
          <w:rFonts w:hint="eastAsia"/>
        </w:rPr>
        <w:t>测试</w:t>
      </w:r>
      <w:r>
        <w:t>地址：</w:t>
      </w:r>
    </w:p>
    <w:p w:rsidR="0049690D" w:rsidRPr="002103F3" w:rsidRDefault="00B71E72" w:rsidP="00B71E72">
      <w:pPr>
        <w:widowControl/>
        <w:jc w:val="left"/>
        <w:rPr>
          <w:rFonts w:eastAsia="宋体"/>
          <w:b/>
          <w:bCs/>
          <w:kern w:val="44"/>
          <w:sz w:val="44"/>
          <w:szCs w:val="44"/>
        </w:rPr>
      </w:pPr>
      <w:r w:rsidRPr="002103F3">
        <w:t>http://service-test.samchat.com:8081/sam_s</w:t>
      </w:r>
      <w:r w:rsidR="002103F3">
        <w:t>vr</w:t>
      </w:r>
      <w:r w:rsidR="002103F3" w:rsidRPr="002103F3">
        <w:rPr>
          <w:rFonts w:ascii="Consolas" w:hAnsi="Consolas" w:cs="Consolas"/>
          <w:iCs/>
          <w:kern w:val="0"/>
          <w:sz w:val="20"/>
          <w:szCs w:val="20"/>
        </w:rPr>
        <w:t>/api_1.0_question_queryPopularRequest.do</w:t>
      </w:r>
      <w:r w:rsidR="0049690D" w:rsidRPr="002103F3">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C966CE" w:rsidP="00C966CE"/>
        </w:tc>
        <w:tc>
          <w:tcPr>
            <w:tcW w:w="7421" w:type="dxa"/>
          </w:tcPr>
          <w:p w:rsidR="00C966CE" w:rsidRDefault="00C966CE"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码错误</w:t>
            </w:r>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Default="00F4503C" w:rsidP="00CD4E74">
            <w:r>
              <w:rPr>
                <w:rFonts w:hint="eastAsia"/>
              </w:rPr>
              <w:t>-211</w:t>
            </w:r>
          </w:p>
        </w:tc>
        <w:tc>
          <w:tcPr>
            <w:tcW w:w="7421" w:type="dxa"/>
          </w:tcPr>
          <w:p w:rsidR="00F4503C" w:rsidRDefault="00F4503C" w:rsidP="00CD4E74">
            <w:r>
              <w:rPr>
                <w:rFonts w:hint="eastAsia"/>
              </w:rPr>
              <w:t>验证码过期</w:t>
            </w:r>
          </w:p>
        </w:tc>
      </w:tr>
      <w:tr w:rsidR="007E57D8" w:rsidTr="00CD4E74">
        <w:tc>
          <w:tcPr>
            <w:tcW w:w="1101" w:type="dxa"/>
          </w:tcPr>
          <w:p w:rsidR="007E57D8" w:rsidRDefault="007E57D8" w:rsidP="00CD4E74"/>
        </w:tc>
        <w:tc>
          <w:tcPr>
            <w:tcW w:w="7421" w:type="dxa"/>
          </w:tcPr>
          <w:p w:rsidR="007E57D8" w:rsidRDefault="007E57D8" w:rsidP="00CD4E74"/>
        </w:tc>
      </w:tr>
      <w:tr w:rsidR="00C966CE" w:rsidTr="00CD4E74">
        <w:tc>
          <w:tcPr>
            <w:tcW w:w="1101" w:type="dxa"/>
          </w:tcPr>
          <w:p w:rsidR="00C966CE" w:rsidRDefault="00C966CE" w:rsidP="00CD4E74">
            <w:r>
              <w:rPr>
                <w:rFonts w:hint="eastAsia"/>
              </w:rPr>
              <w:t>-401</w:t>
            </w:r>
          </w:p>
        </w:tc>
        <w:tc>
          <w:tcPr>
            <w:tcW w:w="7421" w:type="dxa"/>
          </w:tcPr>
          <w:p w:rsidR="00C966CE" w:rsidRDefault="00C966CE" w:rsidP="00CD4E74">
            <w:r>
              <w:rPr>
                <w:rFonts w:hint="eastAsia"/>
              </w:rPr>
              <w:t xml:space="preserve">token </w:t>
            </w:r>
            <w:r>
              <w:rPr>
                <w:rFonts w:hint="eastAsia"/>
              </w:rPr>
              <w:t>不合法</w:t>
            </w:r>
          </w:p>
        </w:tc>
      </w:tr>
      <w:tr w:rsidR="00C966CE" w:rsidTr="00CD4E74">
        <w:tc>
          <w:tcPr>
            <w:tcW w:w="1101" w:type="dxa"/>
          </w:tcPr>
          <w:p w:rsidR="00C966CE" w:rsidRDefault="00C966CE" w:rsidP="00CD4E74"/>
        </w:tc>
        <w:tc>
          <w:tcPr>
            <w:tcW w:w="7421" w:type="dxa"/>
          </w:tcPr>
          <w:p w:rsidR="00C966CE" w:rsidRDefault="00C966CE" w:rsidP="00CD4E74"/>
        </w:tc>
      </w:tr>
      <w:tr w:rsidR="00C966CE" w:rsidTr="00CD4E74">
        <w:tc>
          <w:tcPr>
            <w:tcW w:w="1101" w:type="dxa"/>
          </w:tcPr>
          <w:p w:rsidR="00C966CE" w:rsidRDefault="00C966CE" w:rsidP="00CD4E74">
            <w:r>
              <w:rPr>
                <w:rFonts w:hint="eastAsia"/>
              </w:rPr>
              <w:t>-501</w:t>
            </w:r>
          </w:p>
        </w:tc>
        <w:tc>
          <w:tcPr>
            <w:tcW w:w="7421" w:type="dxa"/>
          </w:tcPr>
          <w:p w:rsidR="00C966CE" w:rsidRDefault="00C966CE" w:rsidP="00CD4E74">
            <w:r>
              <w:rPr>
                <w:rFonts w:hint="eastAsia"/>
              </w:rPr>
              <w:t>用户已经有</w:t>
            </w:r>
            <w:r>
              <w:rPr>
                <w:rFonts w:hint="eastAsia"/>
              </w:rPr>
              <w:t>Sam-pros Account</w:t>
            </w:r>
          </w:p>
        </w:tc>
      </w:tr>
      <w:tr w:rsidR="00C966CE" w:rsidTr="00C966CE">
        <w:tc>
          <w:tcPr>
            <w:tcW w:w="1101" w:type="dxa"/>
          </w:tcPr>
          <w:p w:rsidR="00C966CE" w:rsidRDefault="00C966CE" w:rsidP="00C966CE">
            <w:r>
              <w:rPr>
                <w:rFonts w:hint="eastAsia"/>
              </w:rPr>
              <w:t>-502</w:t>
            </w:r>
          </w:p>
        </w:tc>
        <w:tc>
          <w:tcPr>
            <w:tcW w:w="7421" w:type="dxa"/>
          </w:tcPr>
          <w:p w:rsidR="00C966CE" w:rsidRDefault="00C966CE" w:rsidP="00C966CE">
            <w:r>
              <w:rPr>
                <w:rFonts w:hint="eastAsia"/>
              </w:rPr>
              <w:t>原始密码错误</w:t>
            </w:r>
          </w:p>
        </w:tc>
      </w:tr>
      <w:tr w:rsidR="00C966CE" w:rsidTr="00C966CE">
        <w:tc>
          <w:tcPr>
            <w:tcW w:w="1101" w:type="dxa"/>
          </w:tcPr>
          <w:p w:rsidR="00C966CE" w:rsidRDefault="00C966CE" w:rsidP="00C966CE">
            <w:r>
              <w:rPr>
                <w:rFonts w:hint="eastAsia"/>
              </w:rPr>
              <w:t>-503</w:t>
            </w:r>
          </w:p>
        </w:tc>
        <w:tc>
          <w:tcPr>
            <w:tcW w:w="7421" w:type="dxa"/>
          </w:tcPr>
          <w:p w:rsidR="00C966CE" w:rsidRDefault="00822C76" w:rsidP="00C966CE">
            <w:r>
              <w:rPr>
                <w:rFonts w:hint="eastAsia"/>
              </w:rPr>
              <w:t>非商家用户</w:t>
            </w:r>
          </w:p>
        </w:tc>
      </w:tr>
      <w:tr w:rsidR="00685C18" w:rsidTr="00C966CE">
        <w:tc>
          <w:tcPr>
            <w:tcW w:w="1101" w:type="dxa"/>
          </w:tcPr>
          <w:p w:rsidR="00685C18" w:rsidRDefault="00685C18" w:rsidP="00C966CE">
            <w:r>
              <w:rPr>
                <w:rFonts w:hint="eastAsia"/>
              </w:rPr>
              <w:t>-504</w:t>
            </w:r>
          </w:p>
        </w:tc>
        <w:tc>
          <w:tcPr>
            <w:tcW w:w="7421" w:type="dxa"/>
          </w:tcPr>
          <w:p w:rsidR="00685C18" w:rsidRDefault="00685C18" w:rsidP="00C966CE">
            <w:r>
              <w:rPr>
                <w:rFonts w:hint="eastAsia"/>
              </w:rPr>
              <w:t>广告不存在</w:t>
            </w:r>
          </w:p>
        </w:tc>
      </w:tr>
      <w:tr w:rsidR="00621F8E" w:rsidTr="00C966CE">
        <w:tc>
          <w:tcPr>
            <w:tcW w:w="1101" w:type="dxa"/>
          </w:tcPr>
          <w:p w:rsidR="00621F8E" w:rsidRDefault="008B5D5F" w:rsidP="00C966CE">
            <w:r>
              <w:rPr>
                <w:rFonts w:hint="eastAsia"/>
              </w:rPr>
              <w:t>-505</w:t>
            </w:r>
          </w:p>
        </w:tc>
        <w:tc>
          <w:tcPr>
            <w:tcW w:w="7421" w:type="dxa"/>
          </w:tcPr>
          <w:p w:rsidR="00621F8E" w:rsidRDefault="008B5D5F" w:rsidP="00C966CE">
            <w:r>
              <w:rPr>
                <w:rFonts w:hint="eastAsia"/>
              </w:rPr>
              <w:t>等待商家后台审核</w:t>
            </w:r>
          </w:p>
        </w:tc>
      </w:tr>
      <w:tr w:rsidR="00294C35" w:rsidTr="00C966CE">
        <w:tc>
          <w:tcPr>
            <w:tcW w:w="1101" w:type="dxa"/>
          </w:tcPr>
          <w:p w:rsidR="00294C35" w:rsidRDefault="00294C35" w:rsidP="00C966CE">
            <w:r>
              <w:rPr>
                <w:rFonts w:hint="eastAsia"/>
              </w:rPr>
              <w:t>-506</w:t>
            </w:r>
          </w:p>
        </w:tc>
        <w:tc>
          <w:tcPr>
            <w:tcW w:w="7421" w:type="dxa"/>
          </w:tcPr>
          <w:p w:rsidR="00294C35" w:rsidRDefault="00294C35" w:rsidP="00C966CE">
            <w:r>
              <w:rPr>
                <w:rFonts w:hint="eastAsia"/>
              </w:rPr>
              <w:t>关注人数超过最大值</w:t>
            </w:r>
          </w:p>
        </w:tc>
      </w:tr>
      <w:tr w:rsidR="00B51102" w:rsidTr="00C966CE">
        <w:tc>
          <w:tcPr>
            <w:tcW w:w="1101" w:type="dxa"/>
          </w:tcPr>
          <w:p w:rsidR="00B51102" w:rsidRDefault="00B51102" w:rsidP="00C966CE">
            <w:r>
              <w:rPr>
                <w:rFonts w:hint="eastAsia"/>
              </w:rPr>
              <w:t>-507</w:t>
            </w:r>
          </w:p>
        </w:tc>
        <w:tc>
          <w:tcPr>
            <w:tcW w:w="7421" w:type="dxa"/>
          </w:tcPr>
          <w:p w:rsidR="00B51102" w:rsidRDefault="00B51102" w:rsidP="00C966CE">
            <w:r>
              <w:rPr>
                <w:rFonts w:hint="eastAsia"/>
              </w:rPr>
              <w:t>还未关注此商家</w:t>
            </w:r>
          </w:p>
        </w:tc>
      </w:tr>
      <w:tr w:rsidR="00B51102" w:rsidTr="00C966CE">
        <w:tc>
          <w:tcPr>
            <w:tcW w:w="1101" w:type="dxa"/>
          </w:tcPr>
          <w:p w:rsidR="00B51102" w:rsidRDefault="00B51102" w:rsidP="00C966CE">
            <w:r>
              <w:rPr>
                <w:rFonts w:hint="eastAsia"/>
              </w:rPr>
              <w:t>-508</w:t>
            </w:r>
          </w:p>
        </w:tc>
        <w:tc>
          <w:tcPr>
            <w:tcW w:w="7421" w:type="dxa"/>
          </w:tcPr>
          <w:p w:rsidR="00B51102" w:rsidRDefault="00B51102" w:rsidP="00C966CE">
            <w:r>
              <w:rPr>
                <w:rFonts w:hint="eastAsia"/>
              </w:rPr>
              <w:t>还未添加此联系人</w:t>
            </w:r>
          </w:p>
        </w:tc>
      </w:tr>
      <w:tr w:rsidR="00160510" w:rsidTr="00BD1E02">
        <w:tc>
          <w:tcPr>
            <w:tcW w:w="1101" w:type="dxa"/>
          </w:tcPr>
          <w:p w:rsidR="00160510" w:rsidRDefault="00160510" w:rsidP="00BD1E02">
            <w:r>
              <w:rPr>
                <w:rFonts w:hint="eastAsia"/>
              </w:rPr>
              <w:t>-509</w:t>
            </w:r>
          </w:p>
        </w:tc>
        <w:tc>
          <w:tcPr>
            <w:tcW w:w="7421" w:type="dxa"/>
          </w:tcPr>
          <w:p w:rsidR="00160510" w:rsidRDefault="00160510" w:rsidP="00BD1E02">
            <w:r w:rsidRPr="00160510">
              <w:rPr>
                <w:rFonts w:hint="eastAsia"/>
              </w:rPr>
              <w:t>发送问题太频繁</w:t>
            </w:r>
          </w:p>
        </w:tc>
      </w:tr>
      <w:tr w:rsidR="0091318C" w:rsidTr="0091318C">
        <w:tc>
          <w:tcPr>
            <w:tcW w:w="1101" w:type="dxa"/>
          </w:tcPr>
          <w:p w:rsidR="0091318C" w:rsidRDefault="0091318C" w:rsidP="00D27443">
            <w:r>
              <w:rPr>
                <w:rFonts w:hint="eastAsia"/>
              </w:rPr>
              <w:t>-510</w:t>
            </w:r>
          </w:p>
        </w:tc>
        <w:tc>
          <w:tcPr>
            <w:tcW w:w="7421" w:type="dxa"/>
          </w:tcPr>
          <w:p w:rsidR="0091318C" w:rsidRDefault="0091318C" w:rsidP="00D27443">
            <w:r>
              <w:rPr>
                <w:rFonts w:hint="eastAsia"/>
              </w:rPr>
              <w:t>普通用户</w:t>
            </w:r>
            <w:r w:rsidR="00CC0E8C">
              <w:t>无法添加普通</w:t>
            </w:r>
            <w:r w:rsidR="00CC0E8C">
              <w:rPr>
                <w:rFonts w:hint="eastAsia"/>
              </w:rPr>
              <w:t>用户</w:t>
            </w:r>
          </w:p>
        </w:tc>
      </w:tr>
      <w:tr w:rsidR="00CC0E8C" w:rsidTr="00CC0E8C">
        <w:tc>
          <w:tcPr>
            <w:tcW w:w="1101" w:type="dxa"/>
          </w:tcPr>
          <w:p w:rsidR="00CC0E8C" w:rsidRDefault="00CC0E8C" w:rsidP="00D27443">
            <w:r>
              <w:rPr>
                <w:rFonts w:hint="eastAsia"/>
              </w:rPr>
              <w:t>-511</w:t>
            </w:r>
          </w:p>
        </w:tc>
        <w:tc>
          <w:tcPr>
            <w:tcW w:w="7421" w:type="dxa"/>
          </w:tcPr>
          <w:p w:rsidR="00CC0E8C" w:rsidRDefault="00CC0E8C" w:rsidP="00D27443">
            <w:r>
              <w:rPr>
                <w:rFonts w:hint="eastAsia"/>
              </w:rPr>
              <w:t>普通用户</w:t>
            </w:r>
            <w:r>
              <w:t>无法添加</w:t>
            </w:r>
            <w:r>
              <w:rPr>
                <w:rFonts w:hint="eastAsia"/>
              </w:rPr>
              <w:t>商户联系人</w:t>
            </w:r>
            <w:r>
              <w:t>列表</w:t>
            </w:r>
          </w:p>
        </w:tc>
      </w:tr>
    </w:tbl>
    <w:p w:rsidR="00C966CE" w:rsidRPr="00CC0E8C" w:rsidRDefault="00C966CE" w:rsidP="00C966CE"/>
    <w:sectPr w:rsidR="00C966CE" w:rsidRPr="00CC0E8C">
      <w:headerReference w:type="default" r:id="rId7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B4F07" w:rsidRDefault="007B4F07" w:rsidP="00552579">
      <w:r>
        <w:separator/>
      </w:r>
    </w:p>
  </w:endnote>
  <w:endnote w:type="continuationSeparator" w:id="0">
    <w:p w:rsidR="007B4F07" w:rsidRDefault="007B4F07"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B4F07" w:rsidRDefault="007B4F07" w:rsidP="00552579">
      <w:r>
        <w:separator/>
      </w:r>
    </w:p>
  </w:footnote>
  <w:footnote w:type="continuationSeparator" w:id="0">
    <w:p w:rsidR="007B4F07" w:rsidRDefault="007B4F07"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7567A" w:rsidRDefault="00D7567A" w:rsidP="00552579">
    <w:pPr>
      <w:pStyle w:val="a3"/>
      <w:jc w:val="right"/>
    </w:pPr>
    <w:r>
      <w:rPr>
        <w:rFonts w:hint="eastAsia"/>
      </w:rPr>
      <w:t>Samchat</w:t>
    </w:r>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342"/>
    <w:rsid w:val="00013052"/>
    <w:rsid w:val="00014412"/>
    <w:rsid w:val="000201FE"/>
    <w:rsid w:val="0002347E"/>
    <w:rsid w:val="00024214"/>
    <w:rsid w:val="0002497F"/>
    <w:rsid w:val="00026980"/>
    <w:rsid w:val="00031528"/>
    <w:rsid w:val="00032374"/>
    <w:rsid w:val="00032E8D"/>
    <w:rsid w:val="00035BC9"/>
    <w:rsid w:val="00037BCC"/>
    <w:rsid w:val="00037E8D"/>
    <w:rsid w:val="00040E00"/>
    <w:rsid w:val="00042CE8"/>
    <w:rsid w:val="00043577"/>
    <w:rsid w:val="00044340"/>
    <w:rsid w:val="00047B6C"/>
    <w:rsid w:val="000508DF"/>
    <w:rsid w:val="000510F6"/>
    <w:rsid w:val="00052E5E"/>
    <w:rsid w:val="000578A9"/>
    <w:rsid w:val="00062A14"/>
    <w:rsid w:val="00066A35"/>
    <w:rsid w:val="00066F5C"/>
    <w:rsid w:val="00073230"/>
    <w:rsid w:val="0007405B"/>
    <w:rsid w:val="00075AE4"/>
    <w:rsid w:val="00081220"/>
    <w:rsid w:val="0008128E"/>
    <w:rsid w:val="00082808"/>
    <w:rsid w:val="000877F7"/>
    <w:rsid w:val="00090D5A"/>
    <w:rsid w:val="0009151B"/>
    <w:rsid w:val="00095B58"/>
    <w:rsid w:val="00095B62"/>
    <w:rsid w:val="000A0147"/>
    <w:rsid w:val="000A2321"/>
    <w:rsid w:val="000A3DCB"/>
    <w:rsid w:val="000A6B83"/>
    <w:rsid w:val="000A7CA6"/>
    <w:rsid w:val="000B3788"/>
    <w:rsid w:val="000B7128"/>
    <w:rsid w:val="000C1A27"/>
    <w:rsid w:val="000C408A"/>
    <w:rsid w:val="000D187F"/>
    <w:rsid w:val="000D202B"/>
    <w:rsid w:val="000D2066"/>
    <w:rsid w:val="000D2751"/>
    <w:rsid w:val="000D331D"/>
    <w:rsid w:val="000D3BF7"/>
    <w:rsid w:val="000D437E"/>
    <w:rsid w:val="000D6011"/>
    <w:rsid w:val="000E288B"/>
    <w:rsid w:val="000E7156"/>
    <w:rsid w:val="000F0C71"/>
    <w:rsid w:val="000F1DF8"/>
    <w:rsid w:val="000F4093"/>
    <w:rsid w:val="000F5999"/>
    <w:rsid w:val="000F72C2"/>
    <w:rsid w:val="000F742A"/>
    <w:rsid w:val="001035FA"/>
    <w:rsid w:val="001045E1"/>
    <w:rsid w:val="00105F02"/>
    <w:rsid w:val="00115906"/>
    <w:rsid w:val="0011696E"/>
    <w:rsid w:val="001207E1"/>
    <w:rsid w:val="00122F30"/>
    <w:rsid w:val="001257FF"/>
    <w:rsid w:val="001304DC"/>
    <w:rsid w:val="00130767"/>
    <w:rsid w:val="0013312C"/>
    <w:rsid w:val="001337CE"/>
    <w:rsid w:val="001363AF"/>
    <w:rsid w:val="001418C3"/>
    <w:rsid w:val="00144B25"/>
    <w:rsid w:val="00146861"/>
    <w:rsid w:val="00153314"/>
    <w:rsid w:val="00154BF3"/>
    <w:rsid w:val="001552E1"/>
    <w:rsid w:val="00155365"/>
    <w:rsid w:val="00155816"/>
    <w:rsid w:val="00156C9B"/>
    <w:rsid w:val="00160510"/>
    <w:rsid w:val="00161F03"/>
    <w:rsid w:val="00162709"/>
    <w:rsid w:val="00164CE8"/>
    <w:rsid w:val="0016677A"/>
    <w:rsid w:val="00170BC9"/>
    <w:rsid w:val="00174531"/>
    <w:rsid w:val="00175B48"/>
    <w:rsid w:val="00175CA3"/>
    <w:rsid w:val="00177069"/>
    <w:rsid w:val="0017764C"/>
    <w:rsid w:val="00177CA8"/>
    <w:rsid w:val="00180923"/>
    <w:rsid w:val="00187946"/>
    <w:rsid w:val="00191EFF"/>
    <w:rsid w:val="00192FC1"/>
    <w:rsid w:val="001970F4"/>
    <w:rsid w:val="00197FD1"/>
    <w:rsid w:val="001A0EF4"/>
    <w:rsid w:val="001A2D31"/>
    <w:rsid w:val="001A42BD"/>
    <w:rsid w:val="001A45B6"/>
    <w:rsid w:val="001A4F0F"/>
    <w:rsid w:val="001A745C"/>
    <w:rsid w:val="001B01BF"/>
    <w:rsid w:val="001B3454"/>
    <w:rsid w:val="001B6FDD"/>
    <w:rsid w:val="001B72C0"/>
    <w:rsid w:val="001B75F6"/>
    <w:rsid w:val="001C13C8"/>
    <w:rsid w:val="001C2B70"/>
    <w:rsid w:val="001C4033"/>
    <w:rsid w:val="001C5019"/>
    <w:rsid w:val="001C6E58"/>
    <w:rsid w:val="001D1066"/>
    <w:rsid w:val="001D13B3"/>
    <w:rsid w:val="001D3DF1"/>
    <w:rsid w:val="001D4223"/>
    <w:rsid w:val="001D503C"/>
    <w:rsid w:val="001D5E48"/>
    <w:rsid w:val="001D74DB"/>
    <w:rsid w:val="001E5FF5"/>
    <w:rsid w:val="001E68BC"/>
    <w:rsid w:val="001F0450"/>
    <w:rsid w:val="001F2FAD"/>
    <w:rsid w:val="001F3FEC"/>
    <w:rsid w:val="001F61D8"/>
    <w:rsid w:val="001F75CA"/>
    <w:rsid w:val="002022D8"/>
    <w:rsid w:val="0020339B"/>
    <w:rsid w:val="002103F3"/>
    <w:rsid w:val="0021307A"/>
    <w:rsid w:val="002161CB"/>
    <w:rsid w:val="00216D81"/>
    <w:rsid w:val="00217833"/>
    <w:rsid w:val="0022162E"/>
    <w:rsid w:val="002265E9"/>
    <w:rsid w:val="0023084C"/>
    <w:rsid w:val="00231869"/>
    <w:rsid w:val="0023208E"/>
    <w:rsid w:val="00235A62"/>
    <w:rsid w:val="0023743D"/>
    <w:rsid w:val="00241133"/>
    <w:rsid w:val="002531F6"/>
    <w:rsid w:val="00255262"/>
    <w:rsid w:val="002617EB"/>
    <w:rsid w:val="00261DC8"/>
    <w:rsid w:val="00273C3E"/>
    <w:rsid w:val="00277ADE"/>
    <w:rsid w:val="00281A99"/>
    <w:rsid w:val="00285053"/>
    <w:rsid w:val="00291AF2"/>
    <w:rsid w:val="00294C35"/>
    <w:rsid w:val="00294CA6"/>
    <w:rsid w:val="002955F3"/>
    <w:rsid w:val="00295F65"/>
    <w:rsid w:val="00296C3B"/>
    <w:rsid w:val="00296DA5"/>
    <w:rsid w:val="00297488"/>
    <w:rsid w:val="002A136E"/>
    <w:rsid w:val="002A45DF"/>
    <w:rsid w:val="002A57F3"/>
    <w:rsid w:val="002A7A3A"/>
    <w:rsid w:val="002B2AA5"/>
    <w:rsid w:val="002B42FB"/>
    <w:rsid w:val="002B7EF8"/>
    <w:rsid w:val="002C007A"/>
    <w:rsid w:val="002C270C"/>
    <w:rsid w:val="002C2AD2"/>
    <w:rsid w:val="002C3EF3"/>
    <w:rsid w:val="002C4702"/>
    <w:rsid w:val="002D16A4"/>
    <w:rsid w:val="002D18E9"/>
    <w:rsid w:val="002D4C38"/>
    <w:rsid w:val="002D7A42"/>
    <w:rsid w:val="002E009F"/>
    <w:rsid w:val="002E05A2"/>
    <w:rsid w:val="002E33A9"/>
    <w:rsid w:val="002E41FE"/>
    <w:rsid w:val="002E5B35"/>
    <w:rsid w:val="002E7E0B"/>
    <w:rsid w:val="002F6452"/>
    <w:rsid w:val="002F74A1"/>
    <w:rsid w:val="0030117F"/>
    <w:rsid w:val="00302062"/>
    <w:rsid w:val="00303441"/>
    <w:rsid w:val="00304D9A"/>
    <w:rsid w:val="00305694"/>
    <w:rsid w:val="003060CF"/>
    <w:rsid w:val="003072B9"/>
    <w:rsid w:val="00307B45"/>
    <w:rsid w:val="00311FBB"/>
    <w:rsid w:val="00316991"/>
    <w:rsid w:val="00316B23"/>
    <w:rsid w:val="00321056"/>
    <w:rsid w:val="00321B59"/>
    <w:rsid w:val="003222B1"/>
    <w:rsid w:val="0032309A"/>
    <w:rsid w:val="003233E8"/>
    <w:rsid w:val="00330DB2"/>
    <w:rsid w:val="00331A76"/>
    <w:rsid w:val="00334AF2"/>
    <w:rsid w:val="00335C2E"/>
    <w:rsid w:val="00337C34"/>
    <w:rsid w:val="00341A22"/>
    <w:rsid w:val="00345791"/>
    <w:rsid w:val="003473EE"/>
    <w:rsid w:val="003502C0"/>
    <w:rsid w:val="00351C28"/>
    <w:rsid w:val="00352807"/>
    <w:rsid w:val="00352D57"/>
    <w:rsid w:val="00353A77"/>
    <w:rsid w:val="003545A6"/>
    <w:rsid w:val="0035468C"/>
    <w:rsid w:val="0035584C"/>
    <w:rsid w:val="00356A1F"/>
    <w:rsid w:val="00360042"/>
    <w:rsid w:val="003616EB"/>
    <w:rsid w:val="0036211F"/>
    <w:rsid w:val="003629FF"/>
    <w:rsid w:val="0036491A"/>
    <w:rsid w:val="00365601"/>
    <w:rsid w:val="00365FB4"/>
    <w:rsid w:val="00370ECC"/>
    <w:rsid w:val="00372183"/>
    <w:rsid w:val="00372DDC"/>
    <w:rsid w:val="003807D3"/>
    <w:rsid w:val="0038110B"/>
    <w:rsid w:val="0038227B"/>
    <w:rsid w:val="00382E88"/>
    <w:rsid w:val="00384A74"/>
    <w:rsid w:val="00385694"/>
    <w:rsid w:val="00385BF0"/>
    <w:rsid w:val="0038641C"/>
    <w:rsid w:val="00386B6F"/>
    <w:rsid w:val="00391471"/>
    <w:rsid w:val="00391DA6"/>
    <w:rsid w:val="0039360E"/>
    <w:rsid w:val="003954C4"/>
    <w:rsid w:val="003A2645"/>
    <w:rsid w:val="003A3284"/>
    <w:rsid w:val="003A40FF"/>
    <w:rsid w:val="003A4C2E"/>
    <w:rsid w:val="003A5A66"/>
    <w:rsid w:val="003A648E"/>
    <w:rsid w:val="003A6EC0"/>
    <w:rsid w:val="003A7454"/>
    <w:rsid w:val="003B1D32"/>
    <w:rsid w:val="003B287A"/>
    <w:rsid w:val="003B30EF"/>
    <w:rsid w:val="003B6E7F"/>
    <w:rsid w:val="003C0F5F"/>
    <w:rsid w:val="003C1A05"/>
    <w:rsid w:val="003C6882"/>
    <w:rsid w:val="003D18D2"/>
    <w:rsid w:val="003D20CC"/>
    <w:rsid w:val="003D2D5E"/>
    <w:rsid w:val="003E01F4"/>
    <w:rsid w:val="003E0DED"/>
    <w:rsid w:val="003E40BE"/>
    <w:rsid w:val="003E6686"/>
    <w:rsid w:val="003E73D5"/>
    <w:rsid w:val="003F164A"/>
    <w:rsid w:val="003F3C8B"/>
    <w:rsid w:val="003F5E57"/>
    <w:rsid w:val="003F7408"/>
    <w:rsid w:val="00401E21"/>
    <w:rsid w:val="0040250E"/>
    <w:rsid w:val="00403265"/>
    <w:rsid w:val="00404B58"/>
    <w:rsid w:val="0040592E"/>
    <w:rsid w:val="00405BB9"/>
    <w:rsid w:val="00406ED9"/>
    <w:rsid w:val="00410049"/>
    <w:rsid w:val="0041536C"/>
    <w:rsid w:val="004160DC"/>
    <w:rsid w:val="00416E74"/>
    <w:rsid w:val="00420607"/>
    <w:rsid w:val="004209D0"/>
    <w:rsid w:val="004222B7"/>
    <w:rsid w:val="00426B34"/>
    <w:rsid w:val="00430429"/>
    <w:rsid w:val="0043236E"/>
    <w:rsid w:val="00433D6C"/>
    <w:rsid w:val="0044158C"/>
    <w:rsid w:val="00442F19"/>
    <w:rsid w:val="00443836"/>
    <w:rsid w:val="00444DB8"/>
    <w:rsid w:val="00445AFB"/>
    <w:rsid w:val="00446AF2"/>
    <w:rsid w:val="00451534"/>
    <w:rsid w:val="004549F3"/>
    <w:rsid w:val="00455A29"/>
    <w:rsid w:val="0046075C"/>
    <w:rsid w:val="0046090E"/>
    <w:rsid w:val="00463C8F"/>
    <w:rsid w:val="0047037A"/>
    <w:rsid w:val="00475191"/>
    <w:rsid w:val="00477532"/>
    <w:rsid w:val="00477634"/>
    <w:rsid w:val="00483FD9"/>
    <w:rsid w:val="0048455D"/>
    <w:rsid w:val="00491D2B"/>
    <w:rsid w:val="00495647"/>
    <w:rsid w:val="0049690D"/>
    <w:rsid w:val="00497828"/>
    <w:rsid w:val="00497F5A"/>
    <w:rsid w:val="004A08B1"/>
    <w:rsid w:val="004A3600"/>
    <w:rsid w:val="004A601A"/>
    <w:rsid w:val="004A6F56"/>
    <w:rsid w:val="004B013B"/>
    <w:rsid w:val="004B1D5E"/>
    <w:rsid w:val="004B25F9"/>
    <w:rsid w:val="004B4770"/>
    <w:rsid w:val="004B5B17"/>
    <w:rsid w:val="004B6A52"/>
    <w:rsid w:val="004B774A"/>
    <w:rsid w:val="004B77E8"/>
    <w:rsid w:val="004C06C3"/>
    <w:rsid w:val="004C0A66"/>
    <w:rsid w:val="004C0B6C"/>
    <w:rsid w:val="004C54C8"/>
    <w:rsid w:val="004C5F19"/>
    <w:rsid w:val="004C620D"/>
    <w:rsid w:val="004D0F98"/>
    <w:rsid w:val="004D36CC"/>
    <w:rsid w:val="004D7A9E"/>
    <w:rsid w:val="004E22AC"/>
    <w:rsid w:val="004E2D5D"/>
    <w:rsid w:val="004E7A3D"/>
    <w:rsid w:val="004F00F3"/>
    <w:rsid w:val="004F4F66"/>
    <w:rsid w:val="005002BC"/>
    <w:rsid w:val="00500477"/>
    <w:rsid w:val="0050632F"/>
    <w:rsid w:val="00512DB4"/>
    <w:rsid w:val="00513E39"/>
    <w:rsid w:val="00513EEA"/>
    <w:rsid w:val="0051466C"/>
    <w:rsid w:val="00514E0C"/>
    <w:rsid w:val="0051526C"/>
    <w:rsid w:val="00516562"/>
    <w:rsid w:val="00517DFE"/>
    <w:rsid w:val="00521658"/>
    <w:rsid w:val="00524C41"/>
    <w:rsid w:val="00525CD9"/>
    <w:rsid w:val="00526630"/>
    <w:rsid w:val="005347EC"/>
    <w:rsid w:val="00537E39"/>
    <w:rsid w:val="00537F8D"/>
    <w:rsid w:val="00550353"/>
    <w:rsid w:val="00551361"/>
    <w:rsid w:val="00552579"/>
    <w:rsid w:val="00557C5A"/>
    <w:rsid w:val="00561786"/>
    <w:rsid w:val="00562635"/>
    <w:rsid w:val="0056284A"/>
    <w:rsid w:val="00562B47"/>
    <w:rsid w:val="00563537"/>
    <w:rsid w:val="00564DB1"/>
    <w:rsid w:val="00566EC3"/>
    <w:rsid w:val="00566F1D"/>
    <w:rsid w:val="005714AF"/>
    <w:rsid w:val="005738F9"/>
    <w:rsid w:val="00575750"/>
    <w:rsid w:val="005775C9"/>
    <w:rsid w:val="00591549"/>
    <w:rsid w:val="00591FD0"/>
    <w:rsid w:val="005937A4"/>
    <w:rsid w:val="00593DFC"/>
    <w:rsid w:val="00593E05"/>
    <w:rsid w:val="005947AF"/>
    <w:rsid w:val="005979DA"/>
    <w:rsid w:val="005A3623"/>
    <w:rsid w:val="005B1AE2"/>
    <w:rsid w:val="005B26FF"/>
    <w:rsid w:val="005C2D7F"/>
    <w:rsid w:val="005C3812"/>
    <w:rsid w:val="005C40D3"/>
    <w:rsid w:val="005D24D9"/>
    <w:rsid w:val="005D3D6D"/>
    <w:rsid w:val="005E36FF"/>
    <w:rsid w:val="005E4746"/>
    <w:rsid w:val="005F6AD6"/>
    <w:rsid w:val="005F72A2"/>
    <w:rsid w:val="00601DBF"/>
    <w:rsid w:val="006067EA"/>
    <w:rsid w:val="0061242C"/>
    <w:rsid w:val="00613AB0"/>
    <w:rsid w:val="00614D57"/>
    <w:rsid w:val="00615EFE"/>
    <w:rsid w:val="00621F8E"/>
    <w:rsid w:val="00622E74"/>
    <w:rsid w:val="00624F62"/>
    <w:rsid w:val="00625BBB"/>
    <w:rsid w:val="006300AF"/>
    <w:rsid w:val="00631867"/>
    <w:rsid w:val="00633195"/>
    <w:rsid w:val="00634636"/>
    <w:rsid w:val="00637A19"/>
    <w:rsid w:val="00642616"/>
    <w:rsid w:val="00643488"/>
    <w:rsid w:val="00645DEC"/>
    <w:rsid w:val="00646607"/>
    <w:rsid w:val="006543C2"/>
    <w:rsid w:val="006544A2"/>
    <w:rsid w:val="00654F91"/>
    <w:rsid w:val="006607A9"/>
    <w:rsid w:val="006616FB"/>
    <w:rsid w:val="00663D5B"/>
    <w:rsid w:val="00666194"/>
    <w:rsid w:val="006664F9"/>
    <w:rsid w:val="006673BD"/>
    <w:rsid w:val="00673569"/>
    <w:rsid w:val="00677508"/>
    <w:rsid w:val="00683575"/>
    <w:rsid w:val="006843CB"/>
    <w:rsid w:val="006843E4"/>
    <w:rsid w:val="00685C18"/>
    <w:rsid w:val="0068618A"/>
    <w:rsid w:val="006867FE"/>
    <w:rsid w:val="006877F4"/>
    <w:rsid w:val="006914BB"/>
    <w:rsid w:val="00692D9D"/>
    <w:rsid w:val="00695659"/>
    <w:rsid w:val="006A2639"/>
    <w:rsid w:val="006A3D00"/>
    <w:rsid w:val="006A3EA6"/>
    <w:rsid w:val="006A4EED"/>
    <w:rsid w:val="006B063D"/>
    <w:rsid w:val="006B2EBB"/>
    <w:rsid w:val="006B42E8"/>
    <w:rsid w:val="006C1D61"/>
    <w:rsid w:val="006C3178"/>
    <w:rsid w:val="006E2ED5"/>
    <w:rsid w:val="006E43A1"/>
    <w:rsid w:val="006E515A"/>
    <w:rsid w:val="006E6999"/>
    <w:rsid w:val="006F42C5"/>
    <w:rsid w:val="006F6510"/>
    <w:rsid w:val="006F6AFC"/>
    <w:rsid w:val="006F79B6"/>
    <w:rsid w:val="006F7ABE"/>
    <w:rsid w:val="00702525"/>
    <w:rsid w:val="007032AC"/>
    <w:rsid w:val="00703E4E"/>
    <w:rsid w:val="007061F8"/>
    <w:rsid w:val="00710C87"/>
    <w:rsid w:val="007112DC"/>
    <w:rsid w:val="007113F7"/>
    <w:rsid w:val="007121D6"/>
    <w:rsid w:val="007145B2"/>
    <w:rsid w:val="00716B4B"/>
    <w:rsid w:val="00720604"/>
    <w:rsid w:val="00725C03"/>
    <w:rsid w:val="007271E8"/>
    <w:rsid w:val="00733446"/>
    <w:rsid w:val="00736FD3"/>
    <w:rsid w:val="00740CBB"/>
    <w:rsid w:val="00743B27"/>
    <w:rsid w:val="00745303"/>
    <w:rsid w:val="00751DDD"/>
    <w:rsid w:val="007554AD"/>
    <w:rsid w:val="0076036B"/>
    <w:rsid w:val="00761A15"/>
    <w:rsid w:val="00762B4D"/>
    <w:rsid w:val="00764F1A"/>
    <w:rsid w:val="007657DB"/>
    <w:rsid w:val="007673CD"/>
    <w:rsid w:val="007742C6"/>
    <w:rsid w:val="00775AAB"/>
    <w:rsid w:val="00776D5E"/>
    <w:rsid w:val="00777A9D"/>
    <w:rsid w:val="00785792"/>
    <w:rsid w:val="0079056D"/>
    <w:rsid w:val="00790A37"/>
    <w:rsid w:val="00791890"/>
    <w:rsid w:val="00796553"/>
    <w:rsid w:val="00797056"/>
    <w:rsid w:val="007A0E13"/>
    <w:rsid w:val="007A1727"/>
    <w:rsid w:val="007A5EBC"/>
    <w:rsid w:val="007A61C6"/>
    <w:rsid w:val="007A725D"/>
    <w:rsid w:val="007B1EE6"/>
    <w:rsid w:val="007B4055"/>
    <w:rsid w:val="007B4F07"/>
    <w:rsid w:val="007B721D"/>
    <w:rsid w:val="007C0B94"/>
    <w:rsid w:val="007C0DFA"/>
    <w:rsid w:val="007D087B"/>
    <w:rsid w:val="007D0DF6"/>
    <w:rsid w:val="007D18E0"/>
    <w:rsid w:val="007D2355"/>
    <w:rsid w:val="007D397D"/>
    <w:rsid w:val="007D4B29"/>
    <w:rsid w:val="007D6853"/>
    <w:rsid w:val="007E15A9"/>
    <w:rsid w:val="007E57D8"/>
    <w:rsid w:val="007F2B72"/>
    <w:rsid w:val="007F3D47"/>
    <w:rsid w:val="0080036E"/>
    <w:rsid w:val="0080215D"/>
    <w:rsid w:val="008033B7"/>
    <w:rsid w:val="00803595"/>
    <w:rsid w:val="00810B33"/>
    <w:rsid w:val="00810C36"/>
    <w:rsid w:val="00812DB8"/>
    <w:rsid w:val="00813A8C"/>
    <w:rsid w:val="00813C8B"/>
    <w:rsid w:val="00813FED"/>
    <w:rsid w:val="00816940"/>
    <w:rsid w:val="00816FC7"/>
    <w:rsid w:val="0082211B"/>
    <w:rsid w:val="00822C76"/>
    <w:rsid w:val="00823FBA"/>
    <w:rsid w:val="00827413"/>
    <w:rsid w:val="0082766D"/>
    <w:rsid w:val="00834EE8"/>
    <w:rsid w:val="008401D2"/>
    <w:rsid w:val="008408CD"/>
    <w:rsid w:val="00842840"/>
    <w:rsid w:val="00842E5C"/>
    <w:rsid w:val="008442D8"/>
    <w:rsid w:val="00844941"/>
    <w:rsid w:val="00846961"/>
    <w:rsid w:val="0085181D"/>
    <w:rsid w:val="00851DB1"/>
    <w:rsid w:val="008521C7"/>
    <w:rsid w:val="00852F5D"/>
    <w:rsid w:val="0085553C"/>
    <w:rsid w:val="0085791B"/>
    <w:rsid w:val="008604AD"/>
    <w:rsid w:val="00860FD9"/>
    <w:rsid w:val="00862A4E"/>
    <w:rsid w:val="00862A59"/>
    <w:rsid w:val="00863477"/>
    <w:rsid w:val="008648D9"/>
    <w:rsid w:val="008675B7"/>
    <w:rsid w:val="00870E04"/>
    <w:rsid w:val="00871B7F"/>
    <w:rsid w:val="0087278C"/>
    <w:rsid w:val="008736E3"/>
    <w:rsid w:val="008835F4"/>
    <w:rsid w:val="00884626"/>
    <w:rsid w:val="00885D3D"/>
    <w:rsid w:val="008868E5"/>
    <w:rsid w:val="008879DB"/>
    <w:rsid w:val="00893769"/>
    <w:rsid w:val="0089761C"/>
    <w:rsid w:val="008A15EC"/>
    <w:rsid w:val="008A185E"/>
    <w:rsid w:val="008A27FD"/>
    <w:rsid w:val="008A3A21"/>
    <w:rsid w:val="008A5162"/>
    <w:rsid w:val="008B073B"/>
    <w:rsid w:val="008B2484"/>
    <w:rsid w:val="008B5D5F"/>
    <w:rsid w:val="008C466A"/>
    <w:rsid w:val="008C587D"/>
    <w:rsid w:val="008D0899"/>
    <w:rsid w:val="008D25CA"/>
    <w:rsid w:val="008D3981"/>
    <w:rsid w:val="008D3E5C"/>
    <w:rsid w:val="008D3F5E"/>
    <w:rsid w:val="008D5899"/>
    <w:rsid w:val="008D7667"/>
    <w:rsid w:val="008D7AAB"/>
    <w:rsid w:val="008F1D90"/>
    <w:rsid w:val="008F79B3"/>
    <w:rsid w:val="008F7B11"/>
    <w:rsid w:val="00900CB8"/>
    <w:rsid w:val="00903288"/>
    <w:rsid w:val="0090365F"/>
    <w:rsid w:val="00911476"/>
    <w:rsid w:val="0091318C"/>
    <w:rsid w:val="009133F0"/>
    <w:rsid w:val="00920CA1"/>
    <w:rsid w:val="00923331"/>
    <w:rsid w:val="009238CC"/>
    <w:rsid w:val="0092592B"/>
    <w:rsid w:val="00925B50"/>
    <w:rsid w:val="0093194E"/>
    <w:rsid w:val="00932F70"/>
    <w:rsid w:val="0093441B"/>
    <w:rsid w:val="009364DF"/>
    <w:rsid w:val="00941DBC"/>
    <w:rsid w:val="00943DDB"/>
    <w:rsid w:val="00945F81"/>
    <w:rsid w:val="009533D1"/>
    <w:rsid w:val="009543E7"/>
    <w:rsid w:val="0095495E"/>
    <w:rsid w:val="0095575D"/>
    <w:rsid w:val="00955ECA"/>
    <w:rsid w:val="00960FC3"/>
    <w:rsid w:val="009614C3"/>
    <w:rsid w:val="009618FA"/>
    <w:rsid w:val="009640C6"/>
    <w:rsid w:val="00965F44"/>
    <w:rsid w:val="009728E6"/>
    <w:rsid w:val="009749DA"/>
    <w:rsid w:val="0097518C"/>
    <w:rsid w:val="0097606A"/>
    <w:rsid w:val="009772EC"/>
    <w:rsid w:val="00977BE9"/>
    <w:rsid w:val="00980D7D"/>
    <w:rsid w:val="00983955"/>
    <w:rsid w:val="00991E30"/>
    <w:rsid w:val="00992BF4"/>
    <w:rsid w:val="00992F48"/>
    <w:rsid w:val="00994B1E"/>
    <w:rsid w:val="00995ABF"/>
    <w:rsid w:val="00996887"/>
    <w:rsid w:val="00997182"/>
    <w:rsid w:val="009A06CC"/>
    <w:rsid w:val="009A41A3"/>
    <w:rsid w:val="009A4467"/>
    <w:rsid w:val="009B08B9"/>
    <w:rsid w:val="009B0F93"/>
    <w:rsid w:val="009B2BAE"/>
    <w:rsid w:val="009B2E87"/>
    <w:rsid w:val="009B4026"/>
    <w:rsid w:val="009B5E2F"/>
    <w:rsid w:val="009B7C40"/>
    <w:rsid w:val="009C07AD"/>
    <w:rsid w:val="009C4B75"/>
    <w:rsid w:val="009C69C6"/>
    <w:rsid w:val="009D0FB3"/>
    <w:rsid w:val="009D2467"/>
    <w:rsid w:val="009D37A4"/>
    <w:rsid w:val="009D4878"/>
    <w:rsid w:val="009D4C9E"/>
    <w:rsid w:val="009E03AC"/>
    <w:rsid w:val="009F08EE"/>
    <w:rsid w:val="009F384A"/>
    <w:rsid w:val="009F496D"/>
    <w:rsid w:val="009F4F4E"/>
    <w:rsid w:val="009F5A79"/>
    <w:rsid w:val="00A00CC1"/>
    <w:rsid w:val="00A01009"/>
    <w:rsid w:val="00A01EB5"/>
    <w:rsid w:val="00A02983"/>
    <w:rsid w:val="00A05902"/>
    <w:rsid w:val="00A0731F"/>
    <w:rsid w:val="00A13458"/>
    <w:rsid w:val="00A2040B"/>
    <w:rsid w:val="00A225C9"/>
    <w:rsid w:val="00A22907"/>
    <w:rsid w:val="00A2358A"/>
    <w:rsid w:val="00A23AB3"/>
    <w:rsid w:val="00A24DB9"/>
    <w:rsid w:val="00A26520"/>
    <w:rsid w:val="00A32FD0"/>
    <w:rsid w:val="00A34624"/>
    <w:rsid w:val="00A35E10"/>
    <w:rsid w:val="00A36553"/>
    <w:rsid w:val="00A410DE"/>
    <w:rsid w:val="00A42E59"/>
    <w:rsid w:val="00A440BE"/>
    <w:rsid w:val="00A449C4"/>
    <w:rsid w:val="00A44D93"/>
    <w:rsid w:val="00A44DB3"/>
    <w:rsid w:val="00A459F7"/>
    <w:rsid w:val="00A47528"/>
    <w:rsid w:val="00A50EAC"/>
    <w:rsid w:val="00A50F1C"/>
    <w:rsid w:val="00A57246"/>
    <w:rsid w:val="00A57E6C"/>
    <w:rsid w:val="00A60184"/>
    <w:rsid w:val="00A60A66"/>
    <w:rsid w:val="00A61C53"/>
    <w:rsid w:val="00A63AAF"/>
    <w:rsid w:val="00A63DD0"/>
    <w:rsid w:val="00A643B7"/>
    <w:rsid w:val="00A6591B"/>
    <w:rsid w:val="00A66740"/>
    <w:rsid w:val="00A7595D"/>
    <w:rsid w:val="00A7744F"/>
    <w:rsid w:val="00A820F4"/>
    <w:rsid w:val="00A86322"/>
    <w:rsid w:val="00A90A02"/>
    <w:rsid w:val="00A9158D"/>
    <w:rsid w:val="00A947A8"/>
    <w:rsid w:val="00A953CE"/>
    <w:rsid w:val="00AA2080"/>
    <w:rsid w:val="00AA5595"/>
    <w:rsid w:val="00AA6A53"/>
    <w:rsid w:val="00AB0C17"/>
    <w:rsid w:val="00AB3A03"/>
    <w:rsid w:val="00AB3E29"/>
    <w:rsid w:val="00AB4804"/>
    <w:rsid w:val="00AB6A89"/>
    <w:rsid w:val="00AC0222"/>
    <w:rsid w:val="00AC0347"/>
    <w:rsid w:val="00AC03B4"/>
    <w:rsid w:val="00AC169A"/>
    <w:rsid w:val="00AC5391"/>
    <w:rsid w:val="00AD166B"/>
    <w:rsid w:val="00AD4CF3"/>
    <w:rsid w:val="00AE09A9"/>
    <w:rsid w:val="00AE0BA0"/>
    <w:rsid w:val="00AE1D8E"/>
    <w:rsid w:val="00AE46BB"/>
    <w:rsid w:val="00AE6AF4"/>
    <w:rsid w:val="00AF2435"/>
    <w:rsid w:val="00AF38B4"/>
    <w:rsid w:val="00AF6D66"/>
    <w:rsid w:val="00AF6F66"/>
    <w:rsid w:val="00AF7E9B"/>
    <w:rsid w:val="00B04020"/>
    <w:rsid w:val="00B079E1"/>
    <w:rsid w:val="00B11A06"/>
    <w:rsid w:val="00B13BC9"/>
    <w:rsid w:val="00B14B53"/>
    <w:rsid w:val="00B15AA0"/>
    <w:rsid w:val="00B15BD1"/>
    <w:rsid w:val="00B22361"/>
    <w:rsid w:val="00B2332A"/>
    <w:rsid w:val="00B23B16"/>
    <w:rsid w:val="00B23B67"/>
    <w:rsid w:val="00B23FA6"/>
    <w:rsid w:val="00B24C85"/>
    <w:rsid w:val="00B2650E"/>
    <w:rsid w:val="00B26F78"/>
    <w:rsid w:val="00B304B6"/>
    <w:rsid w:val="00B32C2F"/>
    <w:rsid w:val="00B35C3D"/>
    <w:rsid w:val="00B36620"/>
    <w:rsid w:val="00B368F2"/>
    <w:rsid w:val="00B37602"/>
    <w:rsid w:val="00B42D22"/>
    <w:rsid w:val="00B479F4"/>
    <w:rsid w:val="00B51102"/>
    <w:rsid w:val="00B613CA"/>
    <w:rsid w:val="00B62C30"/>
    <w:rsid w:val="00B6746D"/>
    <w:rsid w:val="00B70D88"/>
    <w:rsid w:val="00B71904"/>
    <w:rsid w:val="00B71E72"/>
    <w:rsid w:val="00B737F4"/>
    <w:rsid w:val="00B74523"/>
    <w:rsid w:val="00B80E05"/>
    <w:rsid w:val="00B81535"/>
    <w:rsid w:val="00B846D4"/>
    <w:rsid w:val="00B91452"/>
    <w:rsid w:val="00B914F7"/>
    <w:rsid w:val="00B92EEB"/>
    <w:rsid w:val="00B92F86"/>
    <w:rsid w:val="00B95C2A"/>
    <w:rsid w:val="00BA055E"/>
    <w:rsid w:val="00BA2273"/>
    <w:rsid w:val="00BA2320"/>
    <w:rsid w:val="00BA25FB"/>
    <w:rsid w:val="00BA2958"/>
    <w:rsid w:val="00BA50DE"/>
    <w:rsid w:val="00BB1BBA"/>
    <w:rsid w:val="00BB3BBF"/>
    <w:rsid w:val="00BB5595"/>
    <w:rsid w:val="00BC1A04"/>
    <w:rsid w:val="00BC2C27"/>
    <w:rsid w:val="00BC73B9"/>
    <w:rsid w:val="00BD0DEB"/>
    <w:rsid w:val="00BD1E02"/>
    <w:rsid w:val="00BD243F"/>
    <w:rsid w:val="00BD3387"/>
    <w:rsid w:val="00BD7775"/>
    <w:rsid w:val="00BE046B"/>
    <w:rsid w:val="00BE5EC6"/>
    <w:rsid w:val="00BE68B1"/>
    <w:rsid w:val="00BF0EB1"/>
    <w:rsid w:val="00BF334A"/>
    <w:rsid w:val="00BF420C"/>
    <w:rsid w:val="00BF5543"/>
    <w:rsid w:val="00C02C40"/>
    <w:rsid w:val="00C06765"/>
    <w:rsid w:val="00C07159"/>
    <w:rsid w:val="00C10510"/>
    <w:rsid w:val="00C10F70"/>
    <w:rsid w:val="00C1395A"/>
    <w:rsid w:val="00C13C63"/>
    <w:rsid w:val="00C1402E"/>
    <w:rsid w:val="00C1716E"/>
    <w:rsid w:val="00C17B7F"/>
    <w:rsid w:val="00C24259"/>
    <w:rsid w:val="00C26AA8"/>
    <w:rsid w:val="00C37670"/>
    <w:rsid w:val="00C41277"/>
    <w:rsid w:val="00C41314"/>
    <w:rsid w:val="00C422B1"/>
    <w:rsid w:val="00C44F7D"/>
    <w:rsid w:val="00C451A6"/>
    <w:rsid w:val="00C5094D"/>
    <w:rsid w:val="00C543A6"/>
    <w:rsid w:val="00C55954"/>
    <w:rsid w:val="00C55FD8"/>
    <w:rsid w:val="00C56272"/>
    <w:rsid w:val="00C5675C"/>
    <w:rsid w:val="00C57017"/>
    <w:rsid w:val="00C60388"/>
    <w:rsid w:val="00C63A40"/>
    <w:rsid w:val="00C644E7"/>
    <w:rsid w:val="00C6679A"/>
    <w:rsid w:val="00C71BAF"/>
    <w:rsid w:val="00C71D6B"/>
    <w:rsid w:val="00C72B89"/>
    <w:rsid w:val="00C74158"/>
    <w:rsid w:val="00C7790F"/>
    <w:rsid w:val="00C80B58"/>
    <w:rsid w:val="00C85613"/>
    <w:rsid w:val="00C91104"/>
    <w:rsid w:val="00C91287"/>
    <w:rsid w:val="00C94E31"/>
    <w:rsid w:val="00C95E5C"/>
    <w:rsid w:val="00C966CE"/>
    <w:rsid w:val="00C966E9"/>
    <w:rsid w:val="00C97914"/>
    <w:rsid w:val="00CA5F53"/>
    <w:rsid w:val="00CB1671"/>
    <w:rsid w:val="00CB3841"/>
    <w:rsid w:val="00CB572F"/>
    <w:rsid w:val="00CB64F6"/>
    <w:rsid w:val="00CB6B23"/>
    <w:rsid w:val="00CC0B73"/>
    <w:rsid w:val="00CC0E8C"/>
    <w:rsid w:val="00CC1616"/>
    <w:rsid w:val="00CC1984"/>
    <w:rsid w:val="00CC22C1"/>
    <w:rsid w:val="00CC34FC"/>
    <w:rsid w:val="00CC4E60"/>
    <w:rsid w:val="00CC500E"/>
    <w:rsid w:val="00CC74C6"/>
    <w:rsid w:val="00CD0BF8"/>
    <w:rsid w:val="00CD183D"/>
    <w:rsid w:val="00CD2699"/>
    <w:rsid w:val="00CD4E74"/>
    <w:rsid w:val="00CD66E5"/>
    <w:rsid w:val="00CD73BA"/>
    <w:rsid w:val="00CD7A23"/>
    <w:rsid w:val="00CE1FD4"/>
    <w:rsid w:val="00CE7501"/>
    <w:rsid w:val="00CF03BB"/>
    <w:rsid w:val="00CF0509"/>
    <w:rsid w:val="00CF2413"/>
    <w:rsid w:val="00CF34E9"/>
    <w:rsid w:val="00CF5CB6"/>
    <w:rsid w:val="00CF600B"/>
    <w:rsid w:val="00D00F28"/>
    <w:rsid w:val="00D04E47"/>
    <w:rsid w:val="00D070C8"/>
    <w:rsid w:val="00D10649"/>
    <w:rsid w:val="00D11068"/>
    <w:rsid w:val="00D143E0"/>
    <w:rsid w:val="00D14C69"/>
    <w:rsid w:val="00D15C9D"/>
    <w:rsid w:val="00D161B8"/>
    <w:rsid w:val="00D17B9C"/>
    <w:rsid w:val="00D20146"/>
    <w:rsid w:val="00D2120E"/>
    <w:rsid w:val="00D23848"/>
    <w:rsid w:val="00D24121"/>
    <w:rsid w:val="00D25B49"/>
    <w:rsid w:val="00D27443"/>
    <w:rsid w:val="00D31C1A"/>
    <w:rsid w:val="00D3270A"/>
    <w:rsid w:val="00D3438B"/>
    <w:rsid w:val="00D3610D"/>
    <w:rsid w:val="00D375E8"/>
    <w:rsid w:val="00D378A1"/>
    <w:rsid w:val="00D37BE4"/>
    <w:rsid w:val="00D4253A"/>
    <w:rsid w:val="00D432C5"/>
    <w:rsid w:val="00D434BE"/>
    <w:rsid w:val="00D501CE"/>
    <w:rsid w:val="00D515BE"/>
    <w:rsid w:val="00D52F8B"/>
    <w:rsid w:val="00D53477"/>
    <w:rsid w:val="00D54853"/>
    <w:rsid w:val="00D55E79"/>
    <w:rsid w:val="00D56A90"/>
    <w:rsid w:val="00D57ED0"/>
    <w:rsid w:val="00D644CA"/>
    <w:rsid w:val="00D70E7E"/>
    <w:rsid w:val="00D715C3"/>
    <w:rsid w:val="00D71ED7"/>
    <w:rsid w:val="00D72544"/>
    <w:rsid w:val="00D7567A"/>
    <w:rsid w:val="00D757BD"/>
    <w:rsid w:val="00D824C5"/>
    <w:rsid w:val="00D82CF9"/>
    <w:rsid w:val="00D86FED"/>
    <w:rsid w:val="00D87927"/>
    <w:rsid w:val="00D9090C"/>
    <w:rsid w:val="00D90DC7"/>
    <w:rsid w:val="00D91CD3"/>
    <w:rsid w:val="00D9464F"/>
    <w:rsid w:val="00D95A19"/>
    <w:rsid w:val="00DA06F1"/>
    <w:rsid w:val="00DA50C0"/>
    <w:rsid w:val="00DB5401"/>
    <w:rsid w:val="00DB7417"/>
    <w:rsid w:val="00DC0E33"/>
    <w:rsid w:val="00DC41F2"/>
    <w:rsid w:val="00DC43C3"/>
    <w:rsid w:val="00DC56C9"/>
    <w:rsid w:val="00DD119E"/>
    <w:rsid w:val="00DD1DB7"/>
    <w:rsid w:val="00DD7FC0"/>
    <w:rsid w:val="00DE0A24"/>
    <w:rsid w:val="00DF0952"/>
    <w:rsid w:val="00DF1D46"/>
    <w:rsid w:val="00DF2FBC"/>
    <w:rsid w:val="00DF2FC4"/>
    <w:rsid w:val="00DF44C7"/>
    <w:rsid w:val="00DF5255"/>
    <w:rsid w:val="00DF5EA0"/>
    <w:rsid w:val="00DF64E3"/>
    <w:rsid w:val="00E006EA"/>
    <w:rsid w:val="00E01890"/>
    <w:rsid w:val="00E01A12"/>
    <w:rsid w:val="00E0373F"/>
    <w:rsid w:val="00E12D94"/>
    <w:rsid w:val="00E15D98"/>
    <w:rsid w:val="00E161EE"/>
    <w:rsid w:val="00E1707D"/>
    <w:rsid w:val="00E17646"/>
    <w:rsid w:val="00E20354"/>
    <w:rsid w:val="00E204CE"/>
    <w:rsid w:val="00E30EA2"/>
    <w:rsid w:val="00E31D38"/>
    <w:rsid w:val="00E33465"/>
    <w:rsid w:val="00E33C4E"/>
    <w:rsid w:val="00E33EE3"/>
    <w:rsid w:val="00E3603D"/>
    <w:rsid w:val="00E36D1F"/>
    <w:rsid w:val="00E37DA6"/>
    <w:rsid w:val="00E40305"/>
    <w:rsid w:val="00E40830"/>
    <w:rsid w:val="00E41B1B"/>
    <w:rsid w:val="00E43988"/>
    <w:rsid w:val="00E43E66"/>
    <w:rsid w:val="00E47CFF"/>
    <w:rsid w:val="00E53A3B"/>
    <w:rsid w:val="00E53CFC"/>
    <w:rsid w:val="00E562C5"/>
    <w:rsid w:val="00E5788B"/>
    <w:rsid w:val="00E62337"/>
    <w:rsid w:val="00E6713F"/>
    <w:rsid w:val="00E725A2"/>
    <w:rsid w:val="00E72BA5"/>
    <w:rsid w:val="00E77F28"/>
    <w:rsid w:val="00E80351"/>
    <w:rsid w:val="00E80354"/>
    <w:rsid w:val="00E8643F"/>
    <w:rsid w:val="00E86660"/>
    <w:rsid w:val="00E86E72"/>
    <w:rsid w:val="00E907C0"/>
    <w:rsid w:val="00E911C0"/>
    <w:rsid w:val="00E937C3"/>
    <w:rsid w:val="00E95761"/>
    <w:rsid w:val="00E97B52"/>
    <w:rsid w:val="00EA142D"/>
    <w:rsid w:val="00EA1EDD"/>
    <w:rsid w:val="00EA6564"/>
    <w:rsid w:val="00EB4937"/>
    <w:rsid w:val="00EB5E02"/>
    <w:rsid w:val="00EB7649"/>
    <w:rsid w:val="00EC036D"/>
    <w:rsid w:val="00EC5E60"/>
    <w:rsid w:val="00ED0CDA"/>
    <w:rsid w:val="00ED3C34"/>
    <w:rsid w:val="00ED5C0C"/>
    <w:rsid w:val="00ED6E3B"/>
    <w:rsid w:val="00ED7223"/>
    <w:rsid w:val="00ED7A35"/>
    <w:rsid w:val="00EE4F26"/>
    <w:rsid w:val="00EE5871"/>
    <w:rsid w:val="00EE646C"/>
    <w:rsid w:val="00EF003A"/>
    <w:rsid w:val="00EF0C93"/>
    <w:rsid w:val="00EF7FAF"/>
    <w:rsid w:val="00F00D42"/>
    <w:rsid w:val="00F07370"/>
    <w:rsid w:val="00F11B85"/>
    <w:rsid w:val="00F146F4"/>
    <w:rsid w:val="00F14F6F"/>
    <w:rsid w:val="00F16F16"/>
    <w:rsid w:val="00F17EDB"/>
    <w:rsid w:val="00F20A4C"/>
    <w:rsid w:val="00F21129"/>
    <w:rsid w:val="00F2245B"/>
    <w:rsid w:val="00F2305D"/>
    <w:rsid w:val="00F25830"/>
    <w:rsid w:val="00F3175D"/>
    <w:rsid w:val="00F31E06"/>
    <w:rsid w:val="00F329C0"/>
    <w:rsid w:val="00F3388D"/>
    <w:rsid w:val="00F3560F"/>
    <w:rsid w:val="00F35A9F"/>
    <w:rsid w:val="00F40FD7"/>
    <w:rsid w:val="00F445A2"/>
    <w:rsid w:val="00F4503C"/>
    <w:rsid w:val="00F46DF4"/>
    <w:rsid w:val="00F478EF"/>
    <w:rsid w:val="00F51984"/>
    <w:rsid w:val="00F53BE2"/>
    <w:rsid w:val="00F57569"/>
    <w:rsid w:val="00F57C57"/>
    <w:rsid w:val="00F608C2"/>
    <w:rsid w:val="00F609D6"/>
    <w:rsid w:val="00F625BE"/>
    <w:rsid w:val="00F6400B"/>
    <w:rsid w:val="00F6525E"/>
    <w:rsid w:val="00F669B6"/>
    <w:rsid w:val="00F67AD5"/>
    <w:rsid w:val="00F67CF6"/>
    <w:rsid w:val="00F72B2B"/>
    <w:rsid w:val="00F72E7B"/>
    <w:rsid w:val="00F76576"/>
    <w:rsid w:val="00F76A87"/>
    <w:rsid w:val="00F778FE"/>
    <w:rsid w:val="00F800F1"/>
    <w:rsid w:val="00F8539D"/>
    <w:rsid w:val="00F86867"/>
    <w:rsid w:val="00F87919"/>
    <w:rsid w:val="00F87CD0"/>
    <w:rsid w:val="00F9546A"/>
    <w:rsid w:val="00FA1D03"/>
    <w:rsid w:val="00FA2EC6"/>
    <w:rsid w:val="00FA460B"/>
    <w:rsid w:val="00FA4AFD"/>
    <w:rsid w:val="00FB019A"/>
    <w:rsid w:val="00FB5099"/>
    <w:rsid w:val="00FB66AC"/>
    <w:rsid w:val="00FB7CDD"/>
    <w:rsid w:val="00FC1184"/>
    <w:rsid w:val="00FC2B02"/>
    <w:rsid w:val="00FC355C"/>
    <w:rsid w:val="00FC3A19"/>
    <w:rsid w:val="00FC5AEB"/>
    <w:rsid w:val="00FC5D62"/>
    <w:rsid w:val="00FD032A"/>
    <w:rsid w:val="00FD1EA7"/>
    <w:rsid w:val="00FD5163"/>
    <w:rsid w:val="00FD592E"/>
    <w:rsid w:val="00FE0515"/>
    <w:rsid w:val="00FE17B7"/>
    <w:rsid w:val="00FE297B"/>
    <w:rsid w:val="00FE2D09"/>
    <w:rsid w:val="00FE45CE"/>
    <w:rsid w:val="00FE7755"/>
    <w:rsid w:val="00FF0FE6"/>
    <w:rsid w:val="00FF55FB"/>
    <w:rsid w:val="00FF575A"/>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A29620"/>
  <w15:docId w15:val="{C1571FA2-1C56-4C16-8B83-07B111A03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121.42.207.185/avatar/2016/1/18/thumb_1453123489091.png" TargetMode="External"/><Relationship Id="rId21" Type="http://schemas.openxmlformats.org/officeDocument/2006/relationships/image" Target="media/image8.emf"/><Relationship Id="rId42" Type="http://schemas.openxmlformats.org/officeDocument/2006/relationships/oleObject" Target="embeddings/oleObject15.bin"/><Relationship Id="rId47" Type="http://schemas.openxmlformats.org/officeDocument/2006/relationships/hyperlink" Target="http://121.42.207.185/avatar/2016/1/18/origin_1453123489091.png" TargetMode="External"/><Relationship Id="rId63" Type="http://schemas.openxmlformats.org/officeDocument/2006/relationships/oleObject" Target="embeddings/oleObject20.bin"/><Relationship Id="rId68" Type="http://schemas.openxmlformats.org/officeDocument/2006/relationships/image" Target="media/image24.emf"/><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emf"/><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oleObject" Target="embeddings/oleObject14.bin"/><Relationship Id="rId45" Type="http://schemas.openxmlformats.org/officeDocument/2006/relationships/hyperlink" Target="http://121.42.207.185/avatar/2016/1/18/origin_1453123489091.png" TargetMode="External"/><Relationship Id="rId53" Type="http://schemas.openxmlformats.org/officeDocument/2006/relationships/image" Target="media/image20.emf"/><Relationship Id="rId58" Type="http://schemas.openxmlformats.org/officeDocument/2006/relationships/image" Target="media/image21.emf"/><Relationship Id="rId66" Type="http://schemas.openxmlformats.org/officeDocument/2006/relationships/oleObject" Target="embeddings/oleObject21.bin"/><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121.42.207.185/avatar/2016/1/18/thumb_1453123489091.png" TargetMode="External"/><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hyperlink" Target="http://121.42.207.185/avatar/2016/1/18/origin_1453123489091.png" TargetMode="External"/><Relationship Id="rId48" Type="http://schemas.openxmlformats.org/officeDocument/2006/relationships/hyperlink" Target="http://121.42.207.185/avatar/2016/1/18/thumb_1453123489091.png" TargetMode="External"/><Relationship Id="rId56" Type="http://schemas.openxmlformats.org/officeDocument/2006/relationships/hyperlink" Target="http://121.42.207.185/avatar/2016/1/18/thumb_1453123489091.png" TargetMode="External"/><Relationship Id="rId64" Type="http://schemas.openxmlformats.org/officeDocument/2006/relationships/hyperlink" Target="http://121.42.207.185/avatar/2016/1/18/thumb_145312348.png" TargetMode="External"/><Relationship Id="rId69" Type="http://schemas.openxmlformats.org/officeDocument/2006/relationships/oleObject" Target="embeddings/oleObject22.bin"/><Relationship Id="rId8" Type="http://schemas.openxmlformats.org/officeDocument/2006/relationships/image" Target="media/image2.png"/><Relationship Id="rId51" Type="http://schemas.openxmlformats.org/officeDocument/2006/relationships/image" Target="media/image19.emf"/><Relationship Id="rId72" Type="http://schemas.openxmlformats.org/officeDocument/2006/relationships/hyperlink" Target="http://ec2-54-222-170-218.cn-north-1.compute.amazonaws.com.cn:8081/sam_svr/api_1.0_advertisement_advertisementDelete.do" TargetMode="Externa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http://121.42.207.185/avatar/2016/1/18/origin_1453123489091.png" TargetMode="External"/><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hyperlink" Target="http://121.42.207.185/avatar/2016/1/18/thumb_1453123489091.png" TargetMode="External"/><Relationship Id="rId59" Type="http://schemas.openxmlformats.org/officeDocument/2006/relationships/oleObject" Target="embeddings/oleObject19.bin"/><Relationship Id="rId67" Type="http://schemas.openxmlformats.org/officeDocument/2006/relationships/hyperlink" Target="http://121.42.207.185/avatar/2016/1/18/thumb_145312348.png" TargetMode="External"/><Relationship Id="rId20" Type="http://schemas.openxmlformats.org/officeDocument/2006/relationships/oleObject" Target="embeddings/oleObject5.bin"/><Relationship Id="rId41" Type="http://schemas.openxmlformats.org/officeDocument/2006/relationships/image" Target="media/image17.emf"/><Relationship Id="rId54" Type="http://schemas.openxmlformats.org/officeDocument/2006/relationships/oleObject" Target="embeddings/oleObject18.bin"/><Relationship Id="rId62" Type="http://schemas.openxmlformats.org/officeDocument/2006/relationships/image" Target="media/image22.emf"/><Relationship Id="rId70" Type="http://schemas.openxmlformats.org/officeDocument/2006/relationships/image" Target="media/image25.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18.emf"/><Relationship Id="rId57" Type="http://schemas.openxmlformats.org/officeDocument/2006/relationships/hyperlink" Target="http://121.42.207.185/avatar/2016/1/18/thumb_1453123489091.png" TargetMode="Externa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hyperlink" Target="http://121.42.207.185/avatar/2016/1/18/thumb_1453123489091.png" TargetMode="External"/><Relationship Id="rId52" Type="http://schemas.openxmlformats.org/officeDocument/2006/relationships/oleObject" Target="embeddings/oleObject17.bin"/><Relationship Id="rId60" Type="http://schemas.openxmlformats.org/officeDocument/2006/relationships/hyperlink" Target="http://121.42.207.185/avatar/2016/1/18/origin_1453123489091.png" TargetMode="External"/><Relationship Id="rId65" Type="http://schemas.openxmlformats.org/officeDocument/2006/relationships/image" Target="media/image23.emf"/><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6.emf"/><Relationship Id="rId34" Type="http://schemas.openxmlformats.org/officeDocument/2006/relationships/oleObject" Target="embeddings/oleObject11.bin"/><Relationship Id="rId50" Type="http://schemas.openxmlformats.org/officeDocument/2006/relationships/oleObject" Target="embeddings/oleObject16.bin"/><Relationship Id="rId55" Type="http://schemas.openxmlformats.org/officeDocument/2006/relationships/hyperlink" Target="http://121.42.207.185/avatar/2016/1/18/origin_1453123489091.png" TargetMode="External"/><Relationship Id="rId7" Type="http://schemas.openxmlformats.org/officeDocument/2006/relationships/endnotes" Target="endnotes.xml"/><Relationship Id="rId71" Type="http://schemas.openxmlformats.org/officeDocument/2006/relationships/oleObject" Target="embeddings/oleObject23.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818AC6-1F76-4722-B0B8-DC188C8E70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02</TotalTime>
  <Pages>51</Pages>
  <Words>4485</Words>
  <Characters>25568</Characters>
  <Application>Microsoft Office Word</Application>
  <DocSecurity>0</DocSecurity>
  <Lines>213</Lines>
  <Paragraphs>59</Paragraphs>
  <ScaleCrop>false</ScaleCrop>
  <Company/>
  <LinksUpToDate>false</LinksUpToDate>
  <CharactersWithSpaces>299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576</cp:revision>
  <dcterms:created xsi:type="dcterms:W3CDTF">2016-07-15T02:39:00Z</dcterms:created>
  <dcterms:modified xsi:type="dcterms:W3CDTF">2016-10-11T11:28:00Z</dcterms:modified>
</cp:coreProperties>
</file>